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323F1" w:rsidRDefault="00795A13" w:rsidP="00D323F1">
      <w:r>
        <w:t>(</w:t>
      </w:r>
      <w:r>
        <w:rPr>
          <w:rFonts w:hint="eastAsia"/>
        </w:rPr>
        <w:t>顶级</w:t>
      </w:r>
      <w:r>
        <w:t>期刊</w:t>
      </w:r>
      <w:r w:rsidR="004C2331">
        <w:rPr>
          <w:rFonts w:hint="eastAsia"/>
        </w:rPr>
        <w:t>TOPS</w:t>
      </w:r>
      <w:r>
        <w:t>)Efficient and Accurate Behavior-Based Tracking of Malware-Control Domains in Large ISP Networks</w:t>
      </w:r>
    </w:p>
    <w:p w:rsidR="00D323F1" w:rsidRDefault="00D323F1" w:rsidP="00D323F1"/>
    <w:p w:rsidR="00D323F1" w:rsidRPr="002F7DA3" w:rsidRDefault="002F7DA3" w:rsidP="00D323F1">
      <w:r w:rsidRPr="002F7DA3">
        <w:rPr>
          <w:rFonts w:hint="eastAsia"/>
        </w:rPr>
        <w:t>本文</w:t>
      </w:r>
      <w:r>
        <w:rPr>
          <w:rFonts w:hint="eastAsia"/>
        </w:rPr>
        <w:t>工作</w:t>
      </w:r>
      <w:r w:rsidRPr="002F7DA3">
        <w:t>：</w:t>
      </w:r>
    </w:p>
    <w:p w:rsidR="002F7DA3" w:rsidRDefault="00EA4532" w:rsidP="00EA4532">
      <w:pPr>
        <w:pStyle w:val="a8"/>
        <w:numPr>
          <w:ilvl w:val="0"/>
          <w:numId w:val="3"/>
        </w:numPr>
        <w:ind w:firstLineChars="0"/>
      </w:pPr>
      <w:r>
        <w:t>创新</w:t>
      </w:r>
      <w:r>
        <w:rPr>
          <w:rFonts w:hint="eastAsia"/>
        </w:rPr>
        <w:t>性</w:t>
      </w:r>
      <w:r>
        <w:t>的</w:t>
      </w:r>
      <w:r>
        <w:rPr>
          <w:rFonts w:hint="eastAsia"/>
        </w:rPr>
        <w:t>提出了</w:t>
      </w:r>
      <w:r>
        <w:t>一种</w:t>
      </w:r>
      <w:r w:rsidRPr="00EA4532">
        <w:rPr>
          <w:color w:val="0070C0"/>
        </w:rPr>
        <w:t>基于行为</w:t>
      </w:r>
      <w:r>
        <w:t>的系统</w:t>
      </w:r>
      <w:r>
        <w:t>Segugio</w:t>
      </w:r>
      <w:r>
        <w:t>，</w:t>
      </w:r>
      <w:r>
        <w:t>segugio</w:t>
      </w:r>
      <w:r>
        <w:t>在</w:t>
      </w:r>
      <w:r w:rsidRPr="00EA4532">
        <w:rPr>
          <w:color w:val="0070C0"/>
        </w:rPr>
        <w:t>大的</w:t>
      </w:r>
      <w:r w:rsidRPr="00EA4532">
        <w:rPr>
          <w:color w:val="0070C0"/>
        </w:rPr>
        <w:t>ISP</w:t>
      </w:r>
      <w:r w:rsidRPr="00EA4532">
        <w:rPr>
          <w:color w:val="0070C0"/>
        </w:rPr>
        <w:t>网络</w:t>
      </w:r>
      <w:r>
        <w:t>中</w:t>
      </w:r>
      <w:r>
        <w:rPr>
          <w:rFonts w:hint="eastAsia"/>
        </w:rPr>
        <w:t>通过</w:t>
      </w:r>
      <w:r>
        <w:t>追踪被恶意软件</w:t>
      </w:r>
      <w:r w:rsidRPr="00EA4532">
        <w:rPr>
          <w:color w:val="0070C0"/>
        </w:rPr>
        <w:t>感染主机</w:t>
      </w:r>
      <w:r w:rsidRPr="00EA4532">
        <w:rPr>
          <w:rFonts w:hint="eastAsia"/>
          <w:color w:val="0070C0"/>
        </w:rPr>
        <w:t>的</w:t>
      </w:r>
      <w:r w:rsidRPr="00EA4532">
        <w:rPr>
          <w:color w:val="0070C0"/>
        </w:rPr>
        <w:t>DNS</w:t>
      </w:r>
      <w:r w:rsidRPr="00EA4532">
        <w:rPr>
          <w:color w:val="0070C0"/>
        </w:rPr>
        <w:t>请求行为</w:t>
      </w:r>
      <w:r>
        <w:t>来</w:t>
      </w:r>
      <w:r>
        <w:rPr>
          <w:rFonts w:hint="eastAsia"/>
        </w:rPr>
        <w:t>高效</w:t>
      </w:r>
      <w:r>
        <w:t>的发现新增的</w:t>
      </w:r>
      <w:r>
        <w:t>malware-control</w:t>
      </w:r>
      <w:r>
        <w:t>域名</w:t>
      </w:r>
      <w:r w:rsidR="00C2003A">
        <w:rPr>
          <w:rFonts w:hint="eastAsia"/>
        </w:rPr>
        <w:t>。</w:t>
      </w:r>
    </w:p>
    <w:p w:rsidR="00C2003A" w:rsidRDefault="00C2003A" w:rsidP="00EA4532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实现了</w:t>
      </w:r>
      <w:r>
        <w:t>Segugio</w:t>
      </w:r>
      <w:r>
        <w:t>原型系统，并将其部署在</w:t>
      </w:r>
      <w:r w:rsidRPr="00C2003A">
        <w:rPr>
          <w:color w:val="0070C0"/>
        </w:rPr>
        <w:t>三个大型的</w:t>
      </w:r>
      <w:r w:rsidRPr="00C2003A">
        <w:rPr>
          <w:color w:val="0070C0"/>
        </w:rPr>
        <w:t>ISP</w:t>
      </w:r>
      <w:r w:rsidRPr="00C2003A">
        <w:rPr>
          <w:color w:val="0070C0"/>
        </w:rPr>
        <w:t>网络</w:t>
      </w:r>
      <w:r>
        <w:t>（</w:t>
      </w:r>
      <w:r>
        <w:rPr>
          <w:rFonts w:hint="eastAsia"/>
        </w:rPr>
        <w:t>和</w:t>
      </w:r>
      <w:r>
        <w:t>咱们</w:t>
      </w:r>
      <w:r>
        <w:rPr>
          <w:rFonts w:hint="eastAsia"/>
        </w:rPr>
        <w:t>的</w:t>
      </w:r>
      <w:r>
        <w:t>应用场景比较像）</w:t>
      </w:r>
      <w:r>
        <w:rPr>
          <w:rFonts w:hint="eastAsia"/>
        </w:rPr>
        <w:t>，</w:t>
      </w:r>
      <w:r>
        <w:t>能在</w:t>
      </w:r>
      <w:r w:rsidRPr="00C2003A">
        <w:rPr>
          <w:color w:val="0070C0"/>
        </w:rPr>
        <w:t>十几分钟内分类一整天</w:t>
      </w:r>
      <w:r>
        <w:t>的</w:t>
      </w:r>
      <w:r>
        <w:t>ISP</w:t>
      </w:r>
      <w:r>
        <w:t>层面的</w:t>
      </w:r>
      <w:r>
        <w:t>DNS</w:t>
      </w:r>
      <w:r>
        <w:rPr>
          <w:rFonts w:hint="eastAsia"/>
        </w:rPr>
        <w:t>流</w:t>
      </w:r>
      <w:r>
        <w:t>数据，实现</w:t>
      </w:r>
      <w:r w:rsidRPr="00C2003A">
        <w:rPr>
          <w:color w:val="0070C0"/>
        </w:rPr>
        <w:t>94%</w:t>
      </w:r>
      <w:r w:rsidR="00665934" w:rsidRPr="00C2003A">
        <w:rPr>
          <w:color w:val="0070C0"/>
        </w:rPr>
        <w:t>TP</w:t>
      </w:r>
      <w:r w:rsidR="00AC1D5F">
        <w:rPr>
          <w:rFonts w:hint="eastAsia"/>
          <w:color w:val="0070C0"/>
        </w:rPr>
        <w:t xml:space="preserve"> </w:t>
      </w:r>
      <w:r w:rsidR="00AC1D5F">
        <w:rPr>
          <w:color w:val="0070C0"/>
        </w:rPr>
        <w:t xml:space="preserve">/ </w:t>
      </w:r>
      <w:r w:rsidRPr="00C2003A">
        <w:rPr>
          <w:color w:val="0070C0"/>
        </w:rPr>
        <w:t>0.1%</w:t>
      </w:r>
      <w:r w:rsidR="00665934" w:rsidRPr="00C2003A">
        <w:rPr>
          <w:color w:val="0070C0"/>
        </w:rPr>
        <w:t>FP</w:t>
      </w:r>
    </w:p>
    <w:p w:rsidR="00210B80" w:rsidRDefault="00210B80" w:rsidP="00210B80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其他</w:t>
      </w:r>
      <w:r>
        <w:t>结果</w:t>
      </w:r>
    </w:p>
    <w:p w:rsidR="00665934" w:rsidRDefault="00C814B4" w:rsidP="00210B80">
      <w:pPr>
        <w:pStyle w:val="a8"/>
        <w:numPr>
          <w:ilvl w:val="1"/>
          <w:numId w:val="3"/>
        </w:numPr>
        <w:ind w:firstLineChars="0"/>
      </w:pPr>
      <w:r>
        <w:t>Segugio</w:t>
      </w:r>
      <w:r w:rsidR="00665934">
        <w:rPr>
          <w:rFonts w:hint="eastAsia"/>
        </w:rPr>
        <w:t>能</w:t>
      </w:r>
      <w:r w:rsidR="00665934">
        <w:t>检测出</w:t>
      </w:r>
      <w:r w:rsidR="005E7491" w:rsidRPr="00210B80">
        <w:rPr>
          <w:rFonts w:hint="eastAsia"/>
          <w:color w:val="0070C0"/>
        </w:rPr>
        <w:t>unseen</w:t>
      </w:r>
      <w:r w:rsidR="005E7491" w:rsidRPr="00210B80">
        <w:rPr>
          <w:color w:val="0070C0"/>
        </w:rPr>
        <w:t xml:space="preserve"> </w:t>
      </w:r>
      <w:r w:rsidR="00665934" w:rsidRPr="00210B80">
        <w:rPr>
          <w:color w:val="0070C0"/>
        </w:rPr>
        <w:t>malware</w:t>
      </w:r>
      <w:r w:rsidR="00665934" w:rsidRPr="00210B80">
        <w:rPr>
          <w:color w:val="0070C0"/>
        </w:rPr>
        <w:t>家族</w:t>
      </w:r>
      <w:r w:rsidR="00665934">
        <w:rPr>
          <w:rFonts w:hint="eastAsia"/>
        </w:rPr>
        <w:t>相关</w:t>
      </w:r>
      <w:r w:rsidR="00665934">
        <w:t>的</w:t>
      </w:r>
      <w:r w:rsidR="00665934">
        <w:t>malware-control</w:t>
      </w:r>
      <w:r w:rsidR="00665934">
        <w:t>域名</w:t>
      </w:r>
      <w:r w:rsidR="00665934">
        <w:rPr>
          <w:rFonts w:hint="eastAsia"/>
        </w:rPr>
        <w:t>，</w:t>
      </w:r>
      <w:r w:rsidR="00665934" w:rsidRPr="00210B80">
        <w:rPr>
          <w:color w:val="0070C0"/>
        </w:rPr>
        <w:t>85%TP / 0.1% FP</w:t>
      </w:r>
      <w:r w:rsidR="00665934">
        <w:t>。</w:t>
      </w:r>
    </w:p>
    <w:p w:rsidR="00210B80" w:rsidRDefault="00210B80" w:rsidP="00210B80">
      <w:pPr>
        <w:pStyle w:val="a8"/>
        <w:numPr>
          <w:ilvl w:val="1"/>
          <w:numId w:val="3"/>
        </w:numPr>
        <w:ind w:firstLineChars="0"/>
      </w:pPr>
      <w:r>
        <w:rPr>
          <w:rFonts w:hint="eastAsia"/>
        </w:rPr>
        <w:t>在</w:t>
      </w:r>
      <w:r>
        <w:t>一个</w:t>
      </w:r>
      <w:r>
        <w:t>ISP</w:t>
      </w:r>
      <w:r>
        <w:t>网络训练出的</w:t>
      </w:r>
      <w:r>
        <w:t>Segugio</w:t>
      </w:r>
      <w:r>
        <w:t>可以部署在其他</w:t>
      </w:r>
      <w:r>
        <w:t>ISP</w:t>
      </w:r>
      <w:r>
        <w:t>网络，依然保持</w:t>
      </w:r>
      <w:r>
        <w:t>high accuracy</w:t>
      </w:r>
    </w:p>
    <w:p w:rsidR="00210B80" w:rsidRDefault="004C1010" w:rsidP="00210B80">
      <w:pPr>
        <w:pStyle w:val="a8"/>
        <w:numPr>
          <w:ilvl w:val="1"/>
          <w:numId w:val="3"/>
        </w:numPr>
        <w:ind w:firstLineChars="0"/>
      </w:pPr>
      <w:r>
        <w:rPr>
          <w:rFonts w:hint="eastAsia"/>
        </w:rPr>
        <w:t>可以</w:t>
      </w:r>
      <w:r w:rsidRPr="004C1010">
        <w:rPr>
          <w:color w:val="0070C0"/>
        </w:rPr>
        <w:t>在商业黑名单出来之前</w:t>
      </w:r>
      <w:r>
        <w:t>的数天甚至数周检测出</w:t>
      </w:r>
      <w:r w:rsidR="00210B80">
        <w:rPr>
          <w:rFonts w:hint="eastAsia"/>
        </w:rPr>
        <w:t>新的</w:t>
      </w:r>
      <w:r w:rsidR="00210B80">
        <w:t>malware-control</w:t>
      </w:r>
      <w:r w:rsidR="00210B80">
        <w:t>域名</w:t>
      </w:r>
    </w:p>
    <w:p w:rsidR="004C1010" w:rsidRDefault="004C1010" w:rsidP="00210B80">
      <w:pPr>
        <w:pStyle w:val="a8"/>
        <w:numPr>
          <w:ilvl w:val="1"/>
          <w:numId w:val="3"/>
        </w:numPr>
        <w:ind w:firstLineChars="0"/>
      </w:pPr>
      <w:r>
        <w:rPr>
          <w:rFonts w:hint="eastAsia"/>
        </w:rPr>
        <w:t>在</w:t>
      </w:r>
      <w:r>
        <w:t>ISP</w:t>
      </w:r>
      <w:r>
        <w:t>网络中</w:t>
      </w:r>
      <w:r>
        <w:rPr>
          <w:rFonts w:hint="eastAsia"/>
        </w:rPr>
        <w:t>新的、</w:t>
      </w:r>
      <w:r>
        <w:rPr>
          <w:rFonts w:hint="eastAsia"/>
        </w:rPr>
        <w:t>unknown</w:t>
      </w:r>
      <w:r>
        <w:t>的被感染主机</w:t>
      </w:r>
      <w:r>
        <w:rPr>
          <w:rFonts w:hint="eastAsia"/>
        </w:rPr>
        <w:t>可以被</w:t>
      </w:r>
      <w:r>
        <w:t>检测出来</w:t>
      </w:r>
    </w:p>
    <w:p w:rsidR="004C1010" w:rsidRPr="002F7DA3" w:rsidRDefault="004C1010" w:rsidP="00210B80">
      <w:pPr>
        <w:pStyle w:val="a8"/>
        <w:numPr>
          <w:ilvl w:val="1"/>
          <w:numId w:val="3"/>
        </w:numPr>
        <w:ind w:firstLineChars="0"/>
      </w:pPr>
      <w:r>
        <w:rPr>
          <w:rFonts w:hint="eastAsia"/>
        </w:rPr>
        <w:t>Segugio</w:t>
      </w:r>
      <w:r>
        <w:t>性能优于</w:t>
      </w:r>
      <w:r>
        <w:t>Notos</w:t>
      </w:r>
      <w:r>
        <w:t>以及其他基于</w:t>
      </w:r>
      <w:r>
        <w:t>loopy belief propagation</w:t>
      </w:r>
      <w:r>
        <w:rPr>
          <w:rFonts w:hint="eastAsia"/>
        </w:rPr>
        <w:t>算法</w:t>
      </w:r>
      <w:r>
        <w:t>的系统</w:t>
      </w:r>
    </w:p>
    <w:p w:rsidR="00D323F1" w:rsidRDefault="00DC6350" w:rsidP="00D323F1">
      <w:r>
        <w:rPr>
          <w:rFonts w:hint="eastAsia"/>
        </w:rPr>
        <w:t>注</w:t>
      </w:r>
      <w:r>
        <w:t>：</w:t>
      </w:r>
      <w:r>
        <w:rPr>
          <w:rFonts w:hint="eastAsia"/>
        </w:rPr>
        <w:t>belief</w:t>
      </w:r>
      <w:r>
        <w:t xml:space="preserve"> propagation</w:t>
      </w:r>
      <w:r>
        <w:t>是一种动态</w:t>
      </w:r>
      <w:r>
        <w:rPr>
          <w:rFonts w:hint="eastAsia"/>
        </w:rPr>
        <w:t>编程</w:t>
      </w:r>
      <w:r>
        <w:t>方法，解决图模型中的条件概率请求；给定一些</w:t>
      </w:r>
      <w:r>
        <w:rPr>
          <w:rFonts w:hint="eastAsia"/>
        </w:rPr>
        <w:t>已知</w:t>
      </w:r>
      <w:r>
        <w:t>节点（</w:t>
      </w:r>
      <w:r>
        <w:rPr>
          <w:rFonts w:hint="eastAsia"/>
        </w:rPr>
        <w:t>图</w:t>
      </w:r>
      <w:r>
        <w:t>的子集）</w:t>
      </w:r>
      <w:r>
        <w:rPr>
          <w:rFonts w:hint="eastAsia"/>
        </w:rPr>
        <w:t>，</w:t>
      </w:r>
      <w:r>
        <w:t>计算图剩余部分的条件概率。</w:t>
      </w:r>
      <w:r w:rsidR="00D3729A">
        <w:rPr>
          <w:rFonts w:hint="eastAsia"/>
        </w:rPr>
        <w:t>在这个文章</w:t>
      </w:r>
      <w:r w:rsidR="00D3729A">
        <w:t>中，</w:t>
      </w:r>
      <w:r w:rsidR="00D3729A">
        <w:rPr>
          <w:rFonts w:hint="eastAsia"/>
        </w:rPr>
        <w:t>我粗略</w:t>
      </w:r>
      <w:r w:rsidR="00D3729A">
        <w:t>的理解为</w:t>
      </w:r>
      <w:r w:rsidR="00D3729A">
        <w:rPr>
          <w:rFonts w:hint="eastAsia"/>
        </w:rPr>
        <w:t>知道了</w:t>
      </w:r>
      <w:r w:rsidR="00D3729A">
        <w:t>二部图的一部分</w:t>
      </w:r>
      <w:r w:rsidR="00D3729A">
        <w:rPr>
          <w:rFonts w:hint="eastAsia"/>
        </w:rPr>
        <w:t>连接</w:t>
      </w:r>
      <w:r w:rsidR="00D3729A">
        <w:t>求，剩余的未知连接。</w:t>
      </w:r>
    </w:p>
    <w:p w:rsidR="00DC6350" w:rsidRDefault="00DC6350" w:rsidP="00D323F1"/>
    <w:p w:rsidR="00DC6350" w:rsidRDefault="00DC6350" w:rsidP="00D323F1"/>
    <w:p w:rsidR="00766A5D" w:rsidRDefault="00106977" w:rsidP="00D323F1">
      <w:r>
        <w:rPr>
          <w:rFonts w:hint="eastAsia"/>
        </w:rPr>
        <w:t>相比前人</w:t>
      </w:r>
      <w:r w:rsidR="00766A5D">
        <w:t>工作的不同之处：</w:t>
      </w:r>
    </w:p>
    <w:p w:rsidR="000D2243" w:rsidRDefault="000D2243" w:rsidP="000D2243">
      <w:pPr>
        <w:pStyle w:val="a8"/>
        <w:numPr>
          <w:ilvl w:val="0"/>
          <w:numId w:val="5"/>
        </w:numPr>
        <w:ind w:firstLineChars="0"/>
      </w:pPr>
      <w:bookmarkStart w:id="0" w:name="OLE_LINK5"/>
      <w:bookmarkStart w:id="1" w:name="OLE_LINK6"/>
      <w:r>
        <w:t>Notos</w:t>
      </w:r>
      <w:r>
        <w:rPr>
          <w:rFonts w:hint="eastAsia"/>
        </w:rPr>
        <w:t>（信誉系统</w:t>
      </w:r>
      <w:r>
        <w:t>）和</w:t>
      </w:r>
      <w:r>
        <w:t>EXPOSURE</w:t>
      </w:r>
      <w:r>
        <w:t>都是</w:t>
      </w:r>
      <w:r>
        <w:rPr>
          <w:rFonts w:hint="eastAsia"/>
        </w:rPr>
        <w:t>建立</w:t>
      </w:r>
      <w:r>
        <w:t>domain-IP</w:t>
      </w:r>
      <w:r>
        <w:t>映射关系</w:t>
      </w:r>
      <w:r>
        <w:rPr>
          <w:rFonts w:hint="eastAsia"/>
        </w:rPr>
        <w:t>模型（</w:t>
      </w:r>
      <w:r>
        <w:t>使用域名字符串</w:t>
      </w:r>
      <w:r>
        <w:rPr>
          <w:rFonts w:hint="eastAsia"/>
        </w:rPr>
        <w:t>的</w:t>
      </w:r>
      <w:r>
        <w:t>特征、</w:t>
      </w:r>
      <w:r>
        <w:rPr>
          <w:rFonts w:hint="eastAsia"/>
        </w:rPr>
        <w:t>域名</w:t>
      </w:r>
      <w:r>
        <w:t>承载的恶意内容等</w:t>
      </w:r>
      <w:r>
        <w:rPr>
          <w:rFonts w:hint="eastAsia"/>
        </w:rPr>
        <w:t>信息）；他们</w:t>
      </w:r>
      <w:r>
        <w:t>没有</w:t>
      </w:r>
      <w:r>
        <w:rPr>
          <w:rFonts w:hint="eastAsia"/>
        </w:rPr>
        <w:t>利用本地</w:t>
      </w:r>
      <w:r>
        <w:t>DNS</w:t>
      </w:r>
      <w:r>
        <w:t>服务器下游的主机请求行为</w:t>
      </w:r>
      <w:r>
        <w:rPr>
          <w:rFonts w:hint="eastAsia"/>
        </w:rPr>
        <w:t>，</w:t>
      </w:r>
      <w:r w:rsidR="00CC3E2A">
        <w:rPr>
          <w:rFonts w:hint="eastAsia"/>
        </w:rPr>
        <w:t>Segugio</w:t>
      </w:r>
      <w:r w:rsidR="00CC3E2A">
        <w:rPr>
          <w:rFonts w:hint="eastAsia"/>
        </w:rPr>
        <w:t>通过</w:t>
      </w:r>
      <w:r w:rsidR="00CC3E2A">
        <w:t>监测</w:t>
      </w:r>
      <w:r w:rsidR="00CC3E2A">
        <w:t>ISP</w:t>
      </w:r>
      <w:r w:rsidR="00CC3E2A">
        <w:t>网络用户的</w:t>
      </w:r>
      <w:r w:rsidR="00CC3E2A">
        <w:t>DNS</w:t>
      </w:r>
      <w:r w:rsidR="00CC3E2A">
        <w:t>请求行为</w:t>
      </w:r>
      <w:r w:rsidR="00CC3E2A">
        <w:rPr>
          <w:rFonts w:hint="eastAsia"/>
        </w:rPr>
        <w:t>，</w:t>
      </w:r>
      <w:r w:rsidR="00CC3E2A">
        <w:t>重在精确的追踪新增的</w:t>
      </w:r>
      <w:r w:rsidR="00CC3E2A">
        <w:rPr>
          <w:rFonts w:hint="eastAsia"/>
        </w:rPr>
        <w:t>“</w:t>
      </w:r>
      <w:r w:rsidR="00CC3E2A">
        <w:rPr>
          <w:rFonts w:hint="eastAsia"/>
        </w:rPr>
        <w:t>malware</w:t>
      </w:r>
      <w:r w:rsidR="00CC3E2A">
        <w:t>-only”</w:t>
      </w:r>
      <w:r w:rsidR="00CC3E2A">
        <w:rPr>
          <w:rFonts w:hint="eastAsia"/>
        </w:rPr>
        <w:t>域名。</w:t>
      </w:r>
    </w:p>
    <w:bookmarkEnd w:id="0"/>
    <w:bookmarkEnd w:id="1"/>
    <w:p w:rsidR="0013429D" w:rsidRDefault="0013429D" w:rsidP="000D2243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Kopis[</w:t>
      </w:r>
      <w:r>
        <w:t>Antonakakis et al. 2011]</w:t>
      </w:r>
      <w:r>
        <w:rPr>
          <w:rFonts w:hint="eastAsia"/>
        </w:rPr>
        <w:t>的</w:t>
      </w:r>
      <w:r>
        <w:t>做法和</w:t>
      </w:r>
      <w:r>
        <w:rPr>
          <w:rFonts w:hint="eastAsia"/>
        </w:rPr>
        <w:t>本文有</w:t>
      </w:r>
      <w:r>
        <w:t>相似性（</w:t>
      </w:r>
      <w:r>
        <w:rPr>
          <w:rFonts w:hint="eastAsia"/>
        </w:rPr>
        <w:t>Kopis</w:t>
      </w:r>
      <w:r>
        <w:t>用请求者散度、请求者画像等信息）</w:t>
      </w:r>
      <w:r>
        <w:t xml:space="preserve">, </w:t>
      </w:r>
      <w:r>
        <w:rPr>
          <w:rFonts w:hint="eastAsia"/>
        </w:rPr>
        <w:t>但</w:t>
      </w:r>
      <w:r>
        <w:t>Kopis</w:t>
      </w:r>
      <w:r>
        <w:t>利用权威或</w:t>
      </w:r>
      <w:r>
        <w:t>TLD</w:t>
      </w:r>
      <w:r>
        <w:t>服务器的数据，</w:t>
      </w:r>
      <w:r>
        <w:rPr>
          <w:rFonts w:hint="eastAsia"/>
        </w:rPr>
        <w:t>这种</w:t>
      </w:r>
      <w:r>
        <w:t>数据不好获得</w:t>
      </w:r>
      <w:r w:rsidR="00A20DFC">
        <w:rPr>
          <w:rFonts w:hint="eastAsia"/>
        </w:rPr>
        <w:t>（需要</w:t>
      </w:r>
      <w:r w:rsidR="00A20DFC">
        <w:t>与大的</w:t>
      </w:r>
      <w:r w:rsidR="00A20DFC">
        <w:t>DNS</w:t>
      </w:r>
      <w:r w:rsidR="00A20DFC">
        <w:rPr>
          <w:rFonts w:hint="eastAsia"/>
        </w:rPr>
        <w:t>区域</w:t>
      </w:r>
      <w:r w:rsidR="00A20DFC">
        <w:t>运营商紧密合作）</w:t>
      </w:r>
      <w:r>
        <w:t>。</w:t>
      </w:r>
      <w:r w:rsidR="00A20DFC">
        <w:rPr>
          <w:rFonts w:hint="eastAsia"/>
        </w:rPr>
        <w:t>Segugio</w:t>
      </w:r>
      <w:r w:rsidR="00A20DFC">
        <w:t>不用关心顶级域名，</w:t>
      </w:r>
      <w:r w:rsidR="00A20DFC">
        <w:rPr>
          <w:rFonts w:hint="eastAsia"/>
        </w:rPr>
        <w:t>通过</w:t>
      </w:r>
      <w:r w:rsidR="00A20DFC">
        <w:t>监测本地</w:t>
      </w:r>
      <w:r w:rsidR="00A20DFC">
        <w:t>ISP</w:t>
      </w:r>
      <w:r w:rsidR="00A20DFC">
        <w:t>流量（</w:t>
      </w:r>
      <w:r w:rsidR="00A20DFC">
        <w:rPr>
          <w:rFonts w:hint="eastAsia"/>
        </w:rPr>
        <w:t>在</w:t>
      </w:r>
      <w:r w:rsidR="00A20DFC">
        <w:t>ISP</w:t>
      </w:r>
      <w:r w:rsidR="00A20DFC">
        <w:t>使用者和他们的本地</w:t>
      </w:r>
      <w:r w:rsidR="00A20DFC">
        <w:t>DNS</w:t>
      </w:r>
      <w:r w:rsidR="00A20DFC">
        <w:t>解析器之间的</w:t>
      </w:r>
      <w:r w:rsidR="00A20DFC">
        <w:rPr>
          <w:rFonts w:hint="eastAsia"/>
        </w:rPr>
        <w:t>DNS</w:t>
      </w:r>
      <w:r w:rsidR="00A20DFC">
        <w:t>流量）</w:t>
      </w:r>
      <w:r w:rsidR="00A20DFC">
        <w:rPr>
          <w:rFonts w:hint="eastAsia"/>
        </w:rPr>
        <w:t>。因此</w:t>
      </w:r>
      <w:r w:rsidR="00A20DFC">
        <w:t>Segugio</w:t>
      </w:r>
      <w:r w:rsidR="00A20DFC">
        <w:t>可以</w:t>
      </w:r>
      <w:r w:rsidR="00A20DFC" w:rsidRPr="00A20DFC">
        <w:rPr>
          <w:rFonts w:hint="eastAsia"/>
          <w:color w:val="0070C0"/>
        </w:rPr>
        <w:t>依靠</w:t>
      </w:r>
      <w:r w:rsidR="00A20DFC" w:rsidRPr="00A20DFC">
        <w:rPr>
          <w:color w:val="0070C0"/>
        </w:rPr>
        <w:t>ISP</w:t>
      </w:r>
      <w:r w:rsidR="00A20DFC" w:rsidRPr="00A20DFC">
        <w:rPr>
          <w:color w:val="0070C0"/>
        </w:rPr>
        <w:t>网络权限</w:t>
      </w:r>
      <w:r w:rsidR="00A20DFC" w:rsidRPr="00A20DFC">
        <w:rPr>
          <w:rFonts w:hint="eastAsia"/>
          <w:color w:val="0070C0"/>
        </w:rPr>
        <w:t>独立</w:t>
      </w:r>
      <w:r w:rsidR="00A20DFC" w:rsidRPr="00A20DFC">
        <w:rPr>
          <w:color w:val="0070C0"/>
        </w:rPr>
        <w:t>开发</w:t>
      </w:r>
      <w:r w:rsidR="00A20DFC">
        <w:rPr>
          <w:rFonts w:hint="eastAsia"/>
        </w:rPr>
        <w:t>，</w:t>
      </w:r>
      <w:r w:rsidR="00A20DFC">
        <w:t>不需要与外部的</w:t>
      </w:r>
      <w:r w:rsidR="00A20DFC">
        <w:t>DNS</w:t>
      </w:r>
      <w:r w:rsidR="00A20DFC">
        <w:t>运营商合作。</w:t>
      </w:r>
    </w:p>
    <w:p w:rsidR="00766A5D" w:rsidRDefault="00766A5D" w:rsidP="00D323F1"/>
    <w:tbl>
      <w:tblPr>
        <w:tblStyle w:val="a9"/>
        <w:tblW w:w="9073" w:type="dxa"/>
        <w:tblInd w:w="-147" w:type="dxa"/>
        <w:tblLook w:val="04A0" w:firstRow="1" w:lastRow="0" w:firstColumn="1" w:lastColumn="0" w:noHBand="0" w:noVBand="1"/>
      </w:tblPr>
      <w:tblGrid>
        <w:gridCol w:w="1910"/>
        <w:gridCol w:w="2768"/>
        <w:gridCol w:w="2127"/>
        <w:gridCol w:w="2268"/>
      </w:tblGrid>
      <w:tr w:rsidR="00DA166E" w:rsidTr="00DA166E">
        <w:tc>
          <w:tcPr>
            <w:tcW w:w="1910" w:type="dxa"/>
          </w:tcPr>
          <w:p w:rsidR="00DA166E" w:rsidRDefault="00FA251A" w:rsidP="00D323F1">
            <w:r>
              <w:rPr>
                <w:rFonts w:hint="eastAsia"/>
              </w:rPr>
              <w:t>与</w:t>
            </w:r>
            <w:r>
              <w:t>S</w:t>
            </w:r>
            <w:r>
              <w:rPr>
                <w:rFonts w:hint="eastAsia"/>
              </w:rPr>
              <w:t>egugio</w:t>
            </w:r>
            <w:r>
              <w:rPr>
                <w:rFonts w:hint="eastAsia"/>
              </w:rPr>
              <w:t>比较</w:t>
            </w:r>
          </w:p>
        </w:tc>
        <w:tc>
          <w:tcPr>
            <w:tcW w:w="2768" w:type="dxa"/>
          </w:tcPr>
          <w:p w:rsidR="00DA166E" w:rsidRDefault="00DA166E" w:rsidP="00D323F1">
            <w:r>
              <w:rPr>
                <w:rFonts w:hint="eastAsia"/>
              </w:rPr>
              <w:t>共同点</w:t>
            </w:r>
          </w:p>
        </w:tc>
        <w:tc>
          <w:tcPr>
            <w:tcW w:w="2127" w:type="dxa"/>
          </w:tcPr>
          <w:p w:rsidR="00DA166E" w:rsidRDefault="00DA166E" w:rsidP="00D323F1">
            <w:r>
              <w:rPr>
                <w:rFonts w:hint="eastAsia"/>
              </w:rPr>
              <w:t>老</w:t>
            </w:r>
            <w:r>
              <w:t>方法缺点</w:t>
            </w:r>
          </w:p>
        </w:tc>
        <w:tc>
          <w:tcPr>
            <w:tcW w:w="2268" w:type="dxa"/>
          </w:tcPr>
          <w:p w:rsidR="00DA166E" w:rsidRDefault="00DA166E" w:rsidP="00D323F1">
            <w:r>
              <w:t>S</w:t>
            </w:r>
            <w:r>
              <w:rPr>
                <w:rFonts w:hint="eastAsia"/>
              </w:rPr>
              <w:t>egugio</w:t>
            </w:r>
            <w:r w:rsidR="00FA251A">
              <w:rPr>
                <w:rFonts w:hint="eastAsia"/>
              </w:rPr>
              <w:t>特点</w:t>
            </w:r>
          </w:p>
        </w:tc>
      </w:tr>
      <w:tr w:rsidR="00DA166E" w:rsidTr="00DA166E">
        <w:tc>
          <w:tcPr>
            <w:tcW w:w="1910" w:type="dxa"/>
          </w:tcPr>
          <w:p w:rsidR="00DA166E" w:rsidRDefault="00DA166E" w:rsidP="00D323F1">
            <w:r>
              <w:rPr>
                <w:rFonts w:hint="eastAsia"/>
              </w:rPr>
              <w:t>Manadhata</w:t>
            </w:r>
            <w:r>
              <w:t>2014</w:t>
            </w:r>
          </w:p>
        </w:tc>
        <w:tc>
          <w:tcPr>
            <w:tcW w:w="2768" w:type="dxa"/>
          </w:tcPr>
          <w:p w:rsidR="00DA166E" w:rsidRDefault="00DA166E" w:rsidP="00D323F1">
            <w:r>
              <w:rPr>
                <w:rFonts w:hint="eastAsia"/>
              </w:rPr>
              <w:t>基于</w:t>
            </w:r>
            <w:r>
              <w:t>loopy belief propagation</w:t>
            </w:r>
            <w:r>
              <w:rPr>
                <w:rFonts w:hint="eastAsia"/>
              </w:rPr>
              <w:t>用</w:t>
            </w:r>
            <w:r>
              <w:t>图模型检测恶意域名</w:t>
            </w:r>
          </w:p>
        </w:tc>
        <w:tc>
          <w:tcPr>
            <w:tcW w:w="2127" w:type="dxa"/>
          </w:tcPr>
          <w:p w:rsidR="00DA166E" w:rsidRDefault="00FA251A" w:rsidP="00D323F1">
            <w:r>
              <w:rPr>
                <w:rFonts w:hint="eastAsia"/>
              </w:rPr>
              <w:t>仅</w:t>
            </w:r>
            <w:r>
              <w:t>使用了</w:t>
            </w:r>
            <w:r>
              <w:t>machine-domain</w:t>
            </w:r>
            <w:r>
              <w:t>关系</w:t>
            </w:r>
          </w:p>
        </w:tc>
        <w:tc>
          <w:tcPr>
            <w:tcW w:w="2268" w:type="dxa"/>
          </w:tcPr>
          <w:p w:rsidR="00DA166E" w:rsidRDefault="00FA251A" w:rsidP="00D323F1">
            <w:r>
              <w:rPr>
                <w:rFonts w:hint="eastAsia"/>
              </w:rPr>
              <w:t>充分利用</w:t>
            </w:r>
            <w:r>
              <w:t>了</w:t>
            </w:r>
            <w:r>
              <w:rPr>
                <w:rFonts w:hint="eastAsia"/>
              </w:rPr>
              <w:t>访问</w:t>
            </w:r>
            <w:r>
              <w:t>行为</w:t>
            </w:r>
            <w:r>
              <w:rPr>
                <w:rFonts w:hint="eastAsia"/>
              </w:rPr>
              <w:t>，结合</w:t>
            </w:r>
            <w:r>
              <w:t>被请求域名</w:t>
            </w:r>
            <w:r>
              <w:rPr>
                <w:rFonts w:hint="eastAsia"/>
              </w:rPr>
              <w:t>的</w:t>
            </w:r>
            <w:r>
              <w:t>特性（</w:t>
            </w:r>
            <w:r>
              <w:rPr>
                <w:rFonts w:hint="eastAsia"/>
              </w:rPr>
              <w:t>lif</w:t>
            </w:r>
            <w:r>
              <w:t>etime</w:t>
            </w:r>
            <w:r>
              <w:t>，解析</w:t>
            </w:r>
            <w:r>
              <w:t>IP</w:t>
            </w:r>
            <w:r>
              <w:t>等）</w:t>
            </w:r>
          </w:p>
        </w:tc>
      </w:tr>
    </w:tbl>
    <w:p w:rsidR="00A20DFC" w:rsidRDefault="00A20DFC" w:rsidP="00D323F1"/>
    <w:p w:rsidR="00A20DFC" w:rsidRDefault="00A20DFC" w:rsidP="00D323F1"/>
    <w:p w:rsidR="00CB2AD6" w:rsidRDefault="00CB2AD6" w:rsidP="00D323F1"/>
    <w:p w:rsidR="00CB2AD6" w:rsidRDefault="00CB2AD6" w:rsidP="00D323F1"/>
    <w:p w:rsidR="00CB2AD6" w:rsidRDefault="00CB2AD6" w:rsidP="00D323F1">
      <w:r>
        <w:rPr>
          <w:rFonts w:hint="eastAsia"/>
        </w:rPr>
        <w:t>Segugio</w:t>
      </w:r>
      <w:r>
        <w:t>的几个出发点：</w:t>
      </w:r>
    </w:p>
    <w:p w:rsidR="00CB2AD6" w:rsidRDefault="00CB2AD6" w:rsidP="00D323F1">
      <w:r>
        <w:t>1</w:t>
      </w:r>
      <w:r>
        <w:t>）</w:t>
      </w:r>
      <w:r>
        <w:rPr>
          <w:rFonts w:hint="eastAsia"/>
        </w:rPr>
        <w:t>在</w:t>
      </w:r>
      <w:r>
        <w:t>时间特性上，被感染主机</w:t>
      </w:r>
      <w:r>
        <w:rPr>
          <w:rFonts w:hint="eastAsia"/>
        </w:rPr>
        <w:t>倾向于</w:t>
      </w:r>
      <w:r>
        <w:t>请求新的恶意域名</w:t>
      </w:r>
      <w:r w:rsidR="00C76288">
        <w:rPr>
          <w:rFonts w:hint="eastAsia"/>
        </w:rPr>
        <w:t>（或</w:t>
      </w:r>
      <w:r w:rsidR="00C76288">
        <w:t>新的</w:t>
      </w:r>
      <w:r w:rsidR="00C76288">
        <w:t>IPs</w:t>
      </w:r>
      <w:r w:rsidR="00C76288">
        <w:t>）</w:t>
      </w:r>
      <w:r>
        <w:t>；</w:t>
      </w:r>
    </w:p>
    <w:p w:rsidR="00CB2AD6" w:rsidRDefault="00CB2AD6" w:rsidP="00D323F1">
      <w:r>
        <w:t>2</w:t>
      </w:r>
      <w:r>
        <w:t>）</w:t>
      </w:r>
      <w:r>
        <w:rPr>
          <w:rFonts w:hint="eastAsia"/>
        </w:rPr>
        <w:t>被</w:t>
      </w:r>
      <w:r>
        <w:t>相同的恶意软件家族感染的主机访问的恶意域名集合有重叠；</w:t>
      </w:r>
    </w:p>
    <w:p w:rsidR="00CB2AD6" w:rsidRPr="00CB2AD6" w:rsidRDefault="00CB2AD6" w:rsidP="00D323F1">
      <w:r>
        <w:t>3</w:t>
      </w:r>
      <w:r>
        <w:t>）</w:t>
      </w:r>
      <w:r>
        <w:rPr>
          <w:rFonts w:hint="eastAsia"/>
        </w:rPr>
        <w:t>健康</w:t>
      </w:r>
      <w:r>
        <w:t>的主机没有理由访问</w:t>
      </w:r>
      <w:r>
        <w:rPr>
          <w:rFonts w:hint="eastAsia"/>
        </w:rPr>
        <w:t>纯粹</w:t>
      </w:r>
      <w:r>
        <w:t>是为了恶意</w:t>
      </w:r>
      <w:r>
        <w:rPr>
          <w:rFonts w:hint="eastAsia"/>
        </w:rPr>
        <w:t>行为的</w:t>
      </w:r>
      <w:r>
        <w:t>域名</w:t>
      </w:r>
    </w:p>
    <w:p w:rsidR="00A20DFC" w:rsidRDefault="009558BF" w:rsidP="00D323F1">
      <w:r>
        <w:rPr>
          <w:noProof/>
        </w:rPr>
        <w:drawing>
          <wp:inline distT="0" distB="0" distL="0" distR="0" wp14:anchorId="7AC0837F" wp14:editId="2D45100E">
            <wp:extent cx="3556744" cy="2711450"/>
            <wp:effectExtent l="0" t="0" r="571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562304" cy="2715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58BF" w:rsidRDefault="00F11584" w:rsidP="00D323F1">
      <w:r>
        <w:rPr>
          <w:rFonts w:hint="eastAsia"/>
        </w:rPr>
        <w:t>一天</w:t>
      </w:r>
      <w:r>
        <w:t>的</w:t>
      </w:r>
      <w:r>
        <w:t>DNS</w:t>
      </w:r>
      <w:r>
        <w:t>观测数据显示，</w:t>
      </w:r>
      <w:r>
        <w:rPr>
          <w:rFonts w:hint="eastAsia"/>
        </w:rPr>
        <w:t xml:space="preserve"> </w:t>
      </w:r>
      <w:r w:rsidR="009558BF">
        <w:rPr>
          <w:rFonts w:hint="eastAsia"/>
        </w:rPr>
        <w:t>被感染主机</w:t>
      </w:r>
      <w:r w:rsidR="009558BF">
        <w:t>访问</w:t>
      </w:r>
      <w:r w:rsidR="009558BF">
        <w:t>malware-control</w:t>
      </w:r>
      <w:r w:rsidR="009558BF">
        <w:t>域名的分布情况，</w:t>
      </w:r>
      <w:r w:rsidR="009558BF">
        <w:t>70%</w:t>
      </w:r>
      <w:r w:rsidR="009558BF">
        <w:rPr>
          <w:rFonts w:hint="eastAsia"/>
        </w:rPr>
        <w:t>左右</w:t>
      </w:r>
      <w:r w:rsidR="009558BF">
        <w:t>的感染</w:t>
      </w:r>
      <w:bookmarkStart w:id="2" w:name="_GoBack"/>
      <w:bookmarkEnd w:id="2"/>
      <w:r w:rsidR="009558BF">
        <w:t>主机访问</w:t>
      </w:r>
      <w:r w:rsidR="009558BF">
        <w:rPr>
          <w:rFonts w:hint="eastAsia"/>
        </w:rPr>
        <w:t>一个</w:t>
      </w:r>
      <w:r w:rsidR="009558BF">
        <w:t>以上的恶意域名</w:t>
      </w:r>
    </w:p>
    <w:p w:rsidR="00A20DFC" w:rsidRPr="00766A5D" w:rsidRDefault="00A20DFC" w:rsidP="00D323F1"/>
    <w:p w:rsidR="00766A5D" w:rsidRPr="00C4128F" w:rsidRDefault="00766A5D" w:rsidP="00D323F1"/>
    <w:p w:rsidR="00D323F1" w:rsidRDefault="00D323F1" w:rsidP="00D323F1">
      <w:r>
        <w:rPr>
          <w:rFonts w:hint="eastAsia"/>
        </w:rPr>
        <w:t>Segugio</w:t>
      </w:r>
      <w:r>
        <w:t>基本的原理</w:t>
      </w:r>
      <w:r>
        <w:t>:</w:t>
      </w:r>
    </w:p>
    <w:p w:rsidR="0037146A" w:rsidRDefault="0037146A" w:rsidP="00D323F1">
      <w:r>
        <w:t>Segugio</w:t>
      </w:r>
      <w:r>
        <w:rPr>
          <w:rFonts w:hint="eastAsia"/>
        </w:rPr>
        <w:t>使用</w:t>
      </w:r>
      <w:r>
        <w:t>的数据是</w:t>
      </w:r>
      <w:r w:rsidRPr="0037146A">
        <w:rPr>
          <w:rFonts w:hint="eastAsia"/>
          <w:color w:val="0070C0"/>
        </w:rPr>
        <w:t>用户</w:t>
      </w:r>
      <w:r w:rsidRPr="0037146A">
        <w:rPr>
          <w:color w:val="0070C0"/>
        </w:rPr>
        <w:t>主机与</w:t>
      </w:r>
      <w:r w:rsidRPr="0037146A">
        <w:rPr>
          <w:color w:val="0070C0"/>
        </w:rPr>
        <w:t>ISP</w:t>
      </w:r>
      <w:r w:rsidRPr="0037146A">
        <w:rPr>
          <w:color w:val="0070C0"/>
        </w:rPr>
        <w:t>本地</w:t>
      </w:r>
      <w:r w:rsidRPr="0037146A">
        <w:rPr>
          <w:color w:val="0070C0"/>
        </w:rPr>
        <w:t>DNS</w:t>
      </w:r>
      <w:r w:rsidRPr="0037146A">
        <w:rPr>
          <w:color w:val="0070C0"/>
        </w:rPr>
        <w:t>解析器之间的</w:t>
      </w:r>
      <w:r w:rsidRPr="0037146A">
        <w:rPr>
          <w:color w:val="0070C0"/>
        </w:rPr>
        <w:t>DNS</w:t>
      </w:r>
      <w:r w:rsidRPr="0037146A">
        <w:rPr>
          <w:color w:val="0070C0"/>
        </w:rPr>
        <w:t>流量</w:t>
      </w:r>
    </w:p>
    <w:p w:rsidR="0037146A" w:rsidRDefault="008234AB" w:rsidP="00D323F1">
      <w:r w:rsidRPr="008234AB">
        <w:rPr>
          <w:noProof/>
        </w:rPr>
        <w:drawing>
          <wp:inline distT="0" distB="0" distL="0" distR="0">
            <wp:extent cx="3490252" cy="2654300"/>
            <wp:effectExtent l="0" t="0" r="0" b="0"/>
            <wp:docPr id="5" name="图片 5" descr="C:\Users\ljc\Desktop\between-local-DNS-and-machin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jc\Desktop\between-local-DNS-and-machine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2495" cy="26560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146A" w:rsidRDefault="0037146A" w:rsidP="00D323F1"/>
    <w:p w:rsidR="00D323F1" w:rsidRDefault="00D323F1" w:rsidP="00D323F1">
      <w:r>
        <w:rPr>
          <w:rFonts w:hint="eastAsia"/>
        </w:rPr>
        <w:t>通过</w:t>
      </w:r>
      <w:r>
        <w:t>观察</w:t>
      </w:r>
      <w:r>
        <w:rPr>
          <w:rFonts w:hint="eastAsia"/>
        </w:rPr>
        <w:t>谁</w:t>
      </w:r>
      <w:r>
        <w:t>请求了谁</w:t>
      </w:r>
      <w:r>
        <w:rPr>
          <w:rFonts w:hint="eastAsia"/>
        </w:rPr>
        <w:t>,</w:t>
      </w:r>
      <w:r>
        <w:t>我们能推断</w:t>
      </w:r>
      <w:r>
        <w:rPr>
          <w:rFonts w:hint="eastAsia"/>
        </w:rPr>
        <w:t>d</w:t>
      </w:r>
      <w:r>
        <w:t>3</w:t>
      </w:r>
      <w:r>
        <w:rPr>
          <w:rFonts w:hint="eastAsia"/>
        </w:rPr>
        <w:t>很</w:t>
      </w:r>
      <w:r>
        <w:t>有可能是恶意域名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而</w:t>
      </w:r>
      <w:r>
        <w:rPr>
          <w:rFonts w:hint="eastAsia"/>
        </w:rPr>
        <w:t>M_D</w:t>
      </w:r>
      <w:r>
        <w:rPr>
          <w:rFonts w:hint="eastAsia"/>
        </w:rPr>
        <w:t>很有</w:t>
      </w:r>
      <w:r>
        <w:t>可能是被感染的主机</w:t>
      </w:r>
      <w:r>
        <w:t>.</w:t>
      </w:r>
    </w:p>
    <w:p w:rsidR="00D323F1" w:rsidRDefault="00D323F1" w:rsidP="00D323F1">
      <w:r>
        <w:rPr>
          <w:noProof/>
        </w:rPr>
        <w:lastRenderedPageBreak/>
        <w:drawing>
          <wp:inline distT="0" distB="0" distL="0" distR="0" wp14:anchorId="7B7FE9F7" wp14:editId="12A8B466">
            <wp:extent cx="5274310" cy="1480185"/>
            <wp:effectExtent l="0" t="0" r="2540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80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23F1" w:rsidRDefault="00D323F1" w:rsidP="00D323F1"/>
    <w:p w:rsidR="005467E4" w:rsidRDefault="005467E4" w:rsidP="00D323F1"/>
    <w:p w:rsidR="005467E4" w:rsidRDefault="005467E4" w:rsidP="00D323F1"/>
    <w:p w:rsidR="0068231D" w:rsidRDefault="0068231D" w:rsidP="00D323F1"/>
    <w:p w:rsidR="0068231D" w:rsidRDefault="0068231D" w:rsidP="00E64500">
      <w:pPr>
        <w:pStyle w:val="3"/>
      </w:pPr>
      <w:r>
        <w:rPr>
          <w:rFonts w:hint="eastAsia"/>
        </w:rPr>
        <w:t>Segugio</w:t>
      </w:r>
      <w:r>
        <w:t>系统结构图</w:t>
      </w:r>
      <w:r>
        <w:t>:</w:t>
      </w:r>
    </w:p>
    <w:p w:rsidR="0068231D" w:rsidRDefault="0068231D" w:rsidP="00D323F1">
      <w:r>
        <w:rPr>
          <w:noProof/>
        </w:rPr>
        <w:drawing>
          <wp:inline distT="0" distB="0" distL="0" distR="0" wp14:anchorId="1759A08F" wp14:editId="5001397A">
            <wp:extent cx="5274310" cy="1249680"/>
            <wp:effectExtent l="0" t="0" r="254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4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231D" w:rsidRDefault="0068231D" w:rsidP="00D323F1"/>
    <w:p w:rsidR="006A004E" w:rsidRDefault="00BD59C6" w:rsidP="0053112E">
      <w:pPr>
        <w:pStyle w:val="4"/>
      </w:pPr>
      <w:r>
        <w:rPr>
          <w:rFonts w:hint="eastAsia"/>
        </w:rPr>
        <w:t>1</w:t>
      </w:r>
      <w:r w:rsidR="006A004E" w:rsidRPr="006A004E">
        <w:rPr>
          <w:rFonts w:hint="eastAsia"/>
        </w:rPr>
        <w:t>主机</w:t>
      </w:r>
      <w:r w:rsidR="006A004E" w:rsidRPr="006A004E">
        <w:t>-</w:t>
      </w:r>
      <w:r w:rsidR="006A004E" w:rsidRPr="006A004E">
        <w:t>域名行为图</w:t>
      </w:r>
      <w:r w:rsidR="006A004E" w:rsidRPr="006A004E">
        <w:t>(Machine-Domain Behavior Graph)</w:t>
      </w:r>
    </w:p>
    <w:p w:rsidR="006A004E" w:rsidRDefault="006A004E" w:rsidP="00D323F1">
      <w:r>
        <w:rPr>
          <w:rFonts w:hint="eastAsia"/>
        </w:rPr>
        <w:t>通过</w:t>
      </w:r>
      <w:r>
        <w:t>观察</w:t>
      </w:r>
      <w:r>
        <w:rPr>
          <w:rFonts w:hint="eastAsia"/>
        </w:rPr>
        <w:t>大规模</w:t>
      </w:r>
      <w:r>
        <w:t>ISP</w:t>
      </w:r>
      <w:r>
        <w:rPr>
          <w:rFonts w:hint="eastAsia"/>
        </w:rPr>
        <w:t>网络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观察</w:t>
      </w:r>
      <w:r>
        <w:t>一段时间后构建</w:t>
      </w:r>
      <w:r>
        <w:rPr>
          <w:rFonts w:hint="eastAsia"/>
        </w:rPr>
        <w:t xml:space="preserve"> </w:t>
      </w:r>
      <w:r>
        <w:rPr>
          <w:rFonts w:hint="eastAsia"/>
        </w:rPr>
        <w:t>机器</w:t>
      </w:r>
      <w:r>
        <w:t>-</w:t>
      </w:r>
      <w:r>
        <w:t>域名图</w:t>
      </w:r>
      <w:r>
        <w:rPr>
          <w:rFonts w:hint="eastAsia"/>
        </w:rPr>
        <w:t xml:space="preserve"> </w:t>
      </w:r>
      <w:r>
        <w:rPr>
          <w:rFonts w:hint="eastAsia"/>
        </w:rPr>
        <w:t>来</w:t>
      </w:r>
      <w:r>
        <w:t>描述</w:t>
      </w:r>
      <w:r>
        <w:rPr>
          <w:rFonts w:hint="eastAsia"/>
        </w:rPr>
        <w:t>谁请求</w:t>
      </w:r>
      <w:r>
        <w:t>了什么</w:t>
      </w:r>
      <w:r>
        <w:rPr>
          <w:rFonts w:hint="eastAsia"/>
        </w:rPr>
        <w:t>.</w:t>
      </w:r>
      <w:r w:rsidR="004B3771">
        <w:t xml:space="preserve"> Segugio</w:t>
      </w:r>
      <w:r w:rsidR="004B3771">
        <w:t>构建无向二部图</w:t>
      </w:r>
      <w:r w:rsidR="004B3771">
        <w:rPr>
          <w:rFonts w:hint="eastAsia"/>
        </w:rPr>
        <w:t>G</w:t>
      </w:r>
      <w:r w:rsidR="004B3771">
        <w:t>=(M</w:t>
      </w:r>
      <w:r w:rsidR="004B3771">
        <w:rPr>
          <w:rFonts w:hint="eastAsia"/>
        </w:rPr>
        <w:t>,D,E</w:t>
      </w:r>
      <w:r w:rsidR="004B3771">
        <w:t>), M</w:t>
      </w:r>
      <w:r w:rsidR="004B3771">
        <w:rPr>
          <w:rFonts w:hint="eastAsia"/>
        </w:rPr>
        <w:t>表示主机</w:t>
      </w:r>
      <w:r w:rsidR="004B3771">
        <w:t>构成的</w:t>
      </w:r>
      <w:r w:rsidR="004B3771">
        <w:t>n</w:t>
      </w:r>
      <w:r w:rsidR="004B3771">
        <w:rPr>
          <w:rFonts w:hint="eastAsia"/>
        </w:rPr>
        <w:t>ode</w:t>
      </w:r>
      <w:r w:rsidR="004B3771">
        <w:t>集合</w:t>
      </w:r>
      <w:r w:rsidR="004B3771">
        <w:rPr>
          <w:rFonts w:hint="eastAsia"/>
        </w:rPr>
        <w:t>,</w:t>
      </w:r>
      <w:r w:rsidR="004B3771">
        <w:t xml:space="preserve"> D</w:t>
      </w:r>
      <w:r w:rsidR="004B3771">
        <w:rPr>
          <w:rFonts w:hint="eastAsia"/>
        </w:rPr>
        <w:t>表示域名</w:t>
      </w:r>
      <w:r w:rsidR="004B3771">
        <w:t>构成的</w:t>
      </w:r>
      <w:r w:rsidR="004B3771">
        <w:t>node</w:t>
      </w:r>
      <w:r w:rsidR="004B3771">
        <w:t>集合</w:t>
      </w:r>
      <w:r w:rsidR="004B3771">
        <w:t xml:space="preserve">. </w:t>
      </w:r>
      <w:r w:rsidR="004B3771">
        <w:rPr>
          <w:rFonts w:hint="eastAsia"/>
        </w:rPr>
        <w:t>在</w:t>
      </w:r>
      <w:r w:rsidR="004B3771">
        <w:t>一个给定的窗口期</w:t>
      </w:r>
      <w:r w:rsidR="004B3771">
        <w:rPr>
          <w:rFonts w:hint="eastAsia"/>
        </w:rPr>
        <w:t>T</w:t>
      </w:r>
      <w:r w:rsidR="004B3771">
        <w:t>内</w:t>
      </w:r>
      <w:r w:rsidR="00DC7541">
        <w:rPr>
          <w:rFonts w:hint="eastAsia"/>
        </w:rPr>
        <w:t>（例如</w:t>
      </w:r>
      <w:r w:rsidR="00DC7541">
        <w:t>1</w:t>
      </w:r>
      <w:r w:rsidR="00DC7541">
        <w:t>天）</w:t>
      </w:r>
      <w:r w:rsidR="004B3771">
        <w:t xml:space="preserve">, </w:t>
      </w:r>
      <w:r w:rsidR="004B3771">
        <w:rPr>
          <w:rFonts w:hint="eastAsia"/>
        </w:rPr>
        <w:t>如果某个</w:t>
      </w:r>
      <w:r w:rsidR="004B3771">
        <w:t>主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∈M</m:t>
        </m:r>
      </m:oMath>
      <w:r w:rsidR="004B3771">
        <w:t>访问了</w:t>
      </w:r>
      <w:r w:rsidR="004B3771">
        <w:rPr>
          <w:rFonts w:hint="eastAsia"/>
        </w:rPr>
        <w:t>某个</w:t>
      </w:r>
      <w:r w:rsidR="004B3771">
        <w:t>域名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d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  <m:r>
          <w:rPr>
            <w:rFonts w:ascii="Cambria Math" w:hAnsi="Cambria Math"/>
          </w:rPr>
          <m:t>∈D</m:t>
        </m:r>
      </m:oMath>
      <w:r w:rsidR="004B3771">
        <w:t xml:space="preserve">, </w:t>
      </w:r>
      <w:r w:rsidR="004B3771">
        <w:rPr>
          <w:rFonts w:hint="eastAsia"/>
        </w:rPr>
        <w:t>我们</w:t>
      </w:r>
      <w:r w:rsidR="004B3771">
        <w:t>就用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j</m:t>
            </m:r>
          </m:sub>
        </m:sSub>
        <m:r>
          <w:rPr>
            <w:rFonts w:ascii="Cambria Math" w:hAnsi="Cambria Math"/>
          </w:rPr>
          <m:t>∈E</m:t>
        </m:r>
      </m:oMath>
      <w:r w:rsidR="004B3771">
        <w:rPr>
          <w:rFonts w:hint="eastAsia"/>
        </w:rPr>
        <w:t>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4B3771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d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</m:oMath>
      <w:r w:rsidR="001A091D">
        <w:rPr>
          <w:rFonts w:hint="eastAsia"/>
        </w:rPr>
        <w:t>连接</w:t>
      </w:r>
      <w:r w:rsidR="001A091D">
        <w:t>起来</w:t>
      </w:r>
      <w:r w:rsidR="001A091D">
        <w:t>.</w:t>
      </w:r>
    </w:p>
    <w:p w:rsidR="00D16FA1" w:rsidRDefault="006E5064" w:rsidP="00D323F1">
      <w:r>
        <w:object w:dxaOrig="9251" w:dyaOrig="47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pt;height:138.75pt" o:ole="">
            <v:imagedata r:id="rId11" o:title=""/>
          </v:shape>
          <o:OLEObject Type="Embed" ProgID="Visio.Drawing.15" ShapeID="_x0000_i1025" DrawAspect="Content" ObjectID="_1541512412" r:id="rId12"/>
        </w:object>
      </w:r>
    </w:p>
    <w:p w:rsidR="006E5064" w:rsidRDefault="006E5064" w:rsidP="00D323F1"/>
    <w:p w:rsidR="006E5064" w:rsidRPr="006E5064" w:rsidRDefault="006E5064" w:rsidP="00D323F1">
      <w:pPr>
        <w:rPr>
          <w:b/>
        </w:rPr>
      </w:pPr>
      <w:r w:rsidRPr="006E5064">
        <w:rPr>
          <w:rFonts w:hint="eastAsia"/>
          <w:b/>
        </w:rPr>
        <w:t>节点</w:t>
      </w:r>
      <w:r w:rsidRPr="006E5064">
        <w:rPr>
          <w:b/>
        </w:rPr>
        <w:t>标记：</w:t>
      </w:r>
    </w:p>
    <w:p w:rsidR="006E5064" w:rsidRDefault="006E5064" w:rsidP="006E5064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增大</w:t>
      </w:r>
      <w:r>
        <w:t>节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d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</m:oMath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通过</w:t>
      </w:r>
      <w:r>
        <w:t>记录</w:t>
      </w:r>
      <w:r>
        <w:t>T</w:t>
      </w:r>
      <w:r>
        <w:t>时间段内</w:t>
      </w:r>
      <w:r>
        <w:rPr>
          <w:rFonts w:hint="eastAsia"/>
        </w:rPr>
        <w:t>此域名</w:t>
      </w:r>
      <w:r>
        <w:t>解析到的</w:t>
      </w:r>
      <w:r>
        <w:t>IP</w:t>
      </w:r>
      <w:r>
        <w:t>地址集合</w:t>
      </w:r>
      <w:r>
        <w:rPr>
          <w:rFonts w:hint="eastAsia"/>
        </w:rPr>
        <w:t>的</w:t>
      </w:r>
      <w:r>
        <w:t>壮大</w:t>
      </w:r>
      <w:r>
        <w:rPr>
          <w:rFonts w:hint="eastAsia"/>
        </w:rPr>
        <w:t>;</w:t>
      </w:r>
    </w:p>
    <w:p w:rsidR="006E5064" w:rsidRDefault="002E1827" w:rsidP="006E5064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>对</w:t>
      </w:r>
      <w:r>
        <w:t>节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d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</m:oMath>
      <w:r>
        <w:rPr>
          <w:rFonts w:hint="eastAsia"/>
        </w:rPr>
        <w:t>标记</w:t>
      </w:r>
      <w:r>
        <w:t>malware(</w:t>
      </w:r>
      <w:r>
        <w:rPr>
          <w:rFonts w:hint="eastAsia"/>
        </w:rPr>
        <w:t>利用</w:t>
      </w:r>
      <w:r>
        <w:t>公开</w:t>
      </w:r>
      <w:r>
        <w:rPr>
          <w:rFonts w:hint="eastAsia"/>
        </w:rPr>
        <w:t>或</w:t>
      </w:r>
      <w:r>
        <w:t>私有的</w:t>
      </w:r>
      <w:r>
        <w:t>C&amp;C</w:t>
      </w:r>
      <w:r>
        <w:t>域名</w:t>
      </w:r>
      <w:r>
        <w:t>blacklist), benign(top 1M alexa.com</w:t>
      </w:r>
      <w:r>
        <w:rPr>
          <w:rFonts w:hint="eastAsia"/>
        </w:rPr>
        <w:t>的</w:t>
      </w:r>
      <w:r>
        <w:t>2LD), unknown</w:t>
      </w:r>
      <w:r w:rsidR="00F14BD1">
        <w:rPr>
          <w:rFonts w:hint="eastAsia"/>
        </w:rPr>
        <w:t>(</w:t>
      </w:r>
      <w:r w:rsidR="00F14BD1">
        <w:rPr>
          <w:rFonts w:hint="eastAsia"/>
        </w:rPr>
        <w:t>其他</w:t>
      </w:r>
      <w:r w:rsidR="00F14BD1">
        <w:t>标记为</w:t>
      </w:r>
      <w:r w:rsidR="00F14BD1">
        <w:t>unknown)</w:t>
      </w:r>
      <w:r>
        <w:t>;</w:t>
      </w:r>
    </w:p>
    <w:p w:rsidR="002E1827" w:rsidRDefault="00F14BD1" w:rsidP="006E5064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>标记请求</w:t>
      </w:r>
      <w:r>
        <w:t>Mal-ctrl</w:t>
      </w:r>
      <w:r>
        <w:rPr>
          <w:rFonts w:hint="eastAsia"/>
        </w:rPr>
        <w:t>域名的</w:t>
      </w:r>
      <w:r>
        <w:t>machine</w:t>
      </w:r>
      <w:r>
        <w:t>为</w:t>
      </w:r>
      <w:r>
        <w:rPr>
          <w:rFonts w:hint="eastAsia"/>
        </w:rPr>
        <w:t>infected</w:t>
      </w:r>
      <w:r>
        <w:t xml:space="preserve">, </w:t>
      </w:r>
      <w:r>
        <w:rPr>
          <w:rFonts w:hint="eastAsia"/>
        </w:rPr>
        <w:t>标记</w:t>
      </w:r>
      <w:r>
        <w:t>只请求</w:t>
      </w:r>
      <w:r>
        <w:t>benign</w:t>
      </w:r>
      <w:r>
        <w:t>的</w:t>
      </w:r>
      <w:r>
        <w:t>machine</w:t>
      </w:r>
      <w:r>
        <w:t>为</w:t>
      </w:r>
      <w:r>
        <w:t>benign.</w:t>
      </w:r>
    </w:p>
    <w:p w:rsidR="006E5064" w:rsidRDefault="006E5064" w:rsidP="00D323F1"/>
    <w:p w:rsidR="006E5064" w:rsidRDefault="00BD59C6" w:rsidP="004B7497">
      <w:pPr>
        <w:pStyle w:val="4"/>
      </w:pPr>
      <w:r>
        <w:t>2</w:t>
      </w:r>
      <w:r w:rsidR="00BC6D25">
        <w:rPr>
          <w:rFonts w:hint="eastAsia"/>
        </w:rPr>
        <w:t>图</w:t>
      </w:r>
      <w:r w:rsidR="00BC6D25">
        <w:t>修剪</w:t>
      </w:r>
    </w:p>
    <w:p w:rsidR="00BD59C6" w:rsidRDefault="004B7497" w:rsidP="00D323F1">
      <w:r>
        <w:rPr>
          <w:rFonts w:hint="eastAsia"/>
        </w:rPr>
        <w:t>上</w:t>
      </w:r>
      <w:r>
        <w:t>千万的</w:t>
      </w:r>
      <w:r>
        <w:rPr>
          <w:rFonts w:hint="eastAsia"/>
        </w:rPr>
        <w:t>machine</w:t>
      </w:r>
      <w:r>
        <w:t>，</w:t>
      </w:r>
      <w:r>
        <w:rPr>
          <w:rFonts w:hint="eastAsia"/>
        </w:rPr>
        <w:t>几亿个</w:t>
      </w:r>
      <w:r>
        <w:t>不同的域名</w:t>
      </w:r>
      <w:r>
        <w:rPr>
          <w:rFonts w:hint="eastAsia"/>
        </w:rPr>
        <w:t>，潜在</w:t>
      </w:r>
      <w:r>
        <w:t>的数十亿</w:t>
      </w:r>
      <w:r>
        <w:rPr>
          <w:rFonts w:hint="eastAsia"/>
        </w:rPr>
        <w:t>的边</w:t>
      </w:r>
      <w:r>
        <w:t>都需要</w:t>
      </w:r>
      <w:r>
        <w:rPr>
          <w:rFonts w:hint="eastAsia"/>
        </w:rPr>
        <w:t>，</w:t>
      </w:r>
      <w:r>
        <w:t>需要修剪图来提高性能降低噪音。</w:t>
      </w:r>
    </w:p>
    <w:p w:rsidR="004B7497" w:rsidRDefault="004B7497" w:rsidP="00D323F1">
      <w:r>
        <w:rPr>
          <w:rFonts w:hint="eastAsia"/>
        </w:rPr>
        <w:t>修剪</w:t>
      </w:r>
      <w:r>
        <w:t>规则如下：</w:t>
      </w:r>
    </w:p>
    <w:p w:rsidR="004B7497" w:rsidRDefault="004B7497" w:rsidP="00D323F1">
      <w:r>
        <w:rPr>
          <w:rFonts w:hint="eastAsia"/>
        </w:rPr>
        <w:t>R</w:t>
      </w:r>
      <w:r>
        <w:t>1</w:t>
      </w:r>
      <w:r>
        <w:t>）</w:t>
      </w:r>
      <w:r w:rsidR="00BC202E">
        <w:rPr>
          <w:rFonts w:hint="eastAsia"/>
        </w:rPr>
        <w:t>识别</w:t>
      </w:r>
      <w:r w:rsidR="00BC202E">
        <w:t>并丢弃不活跃的</w:t>
      </w:r>
      <w:r w:rsidR="00BC202E">
        <w:rPr>
          <w:rFonts w:hint="eastAsia"/>
        </w:rPr>
        <w:t>请求</w:t>
      </w:r>
      <w:r w:rsidR="00BC202E">
        <w:t>主机</w:t>
      </w:r>
      <w:r w:rsidR="00BC202E">
        <w:rPr>
          <w:rFonts w:hint="eastAsia"/>
        </w:rPr>
        <w:t>（去掉</w:t>
      </w:r>
      <w:r w:rsidR="00BC202E">
        <w:t>请求</w:t>
      </w:r>
      <w:r w:rsidR="00BC202E">
        <w:rPr>
          <w:rFonts w:hint="eastAsia"/>
        </w:rPr>
        <w:t>域名</w:t>
      </w:r>
      <w:r w:rsidR="00BC202E">
        <w:t>数</w:t>
      </w:r>
      <w:r w:rsidR="00BC202E">
        <w:rPr>
          <w:rFonts w:hint="eastAsia"/>
        </w:rPr>
        <w:t>&lt;</w:t>
      </w:r>
      <w:r w:rsidR="00BC202E">
        <w:t>5</w:t>
      </w:r>
      <w:r w:rsidR="00BC202E">
        <w:rPr>
          <w:rFonts w:hint="eastAsia"/>
        </w:rPr>
        <w:t>的</w:t>
      </w:r>
      <w:r w:rsidR="00BC202E">
        <w:t>）</w:t>
      </w:r>
      <w:r w:rsidR="00BC202E">
        <w:rPr>
          <w:rFonts w:hint="eastAsia"/>
        </w:rPr>
        <w:t>;</w:t>
      </w:r>
    </w:p>
    <w:p w:rsidR="00BC202E" w:rsidRDefault="00BC202E" w:rsidP="00D323F1">
      <w:r>
        <w:t>R2</w:t>
      </w:r>
      <w:r>
        <w:rPr>
          <w:rFonts w:hint="eastAsia"/>
        </w:rPr>
        <w:t>）去掉</w:t>
      </w:r>
      <w:r>
        <w:rPr>
          <w:rFonts w:hint="eastAsia"/>
        </w:rPr>
        <w:t>domain</w:t>
      </w:r>
      <w:r>
        <w:t>请求</w:t>
      </w:r>
      <w:r>
        <w:rPr>
          <w:rFonts w:hint="eastAsia"/>
        </w:rPr>
        <w:t>数</w:t>
      </w:r>
      <w:r>
        <w:rPr>
          <w:rFonts w:hint="eastAsia"/>
        </w:rPr>
        <w:t xml:space="preserve"> &gt;</w:t>
      </w:r>
      <w:r>
        <w:t xml:space="preserve"> </w:t>
      </w:r>
      <w:bookmarkStart w:id="3" w:name="OLE_LINK1"/>
      <w:bookmarkStart w:id="4" w:name="OLE_LINK2"/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</m:oMath>
      <w:bookmarkEnd w:id="3"/>
      <w:bookmarkEnd w:id="4"/>
      <w:r>
        <w:rPr>
          <w:rFonts w:hint="eastAsia"/>
        </w:rPr>
        <w:t>的主机</w:t>
      </w:r>
      <w: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</m:oMath>
      <w:r>
        <w:rPr>
          <w:rFonts w:hint="eastAsia"/>
        </w:rPr>
        <w:t>设置为一个</w:t>
      </w:r>
      <w:r>
        <w:t>主机可能访问域名</w:t>
      </w:r>
      <w:r>
        <w:rPr>
          <w:rFonts w:hint="eastAsia"/>
        </w:rPr>
        <w:t>数</w:t>
      </w:r>
      <w:r>
        <w:t>的</w:t>
      </w:r>
      <w:r>
        <w:t>99.99%</w:t>
      </w:r>
      <w:r>
        <w:t>，这</w:t>
      </w:r>
      <w:r>
        <w:rPr>
          <w:rFonts w:hint="eastAsia"/>
        </w:rPr>
        <w:t>种</w:t>
      </w:r>
      <w:r>
        <w:t>主机</w:t>
      </w:r>
      <w:r>
        <w:rPr>
          <w:rFonts w:hint="eastAsia"/>
        </w:rPr>
        <w:t>可能</w:t>
      </w:r>
      <w:r>
        <w:t>是大的代理</w:t>
      </w:r>
      <w:r>
        <w:rPr>
          <w:rFonts w:hint="eastAsia"/>
        </w:rPr>
        <w:t>或</w:t>
      </w:r>
      <w:r>
        <w:t>企业网络的</w:t>
      </w:r>
      <w:r>
        <w:t>DNS</w:t>
      </w:r>
      <w:r>
        <w:t>承载</w:t>
      </w:r>
      <w:r>
        <w:rPr>
          <w:rFonts w:hint="eastAsia"/>
        </w:rPr>
        <w:t>者</w:t>
      </w:r>
      <w:r>
        <w:t>。</w:t>
      </w:r>
    </w:p>
    <w:p w:rsidR="00BC202E" w:rsidRDefault="00BC202E" w:rsidP="00D323F1">
      <w:r>
        <w:t>R3</w:t>
      </w:r>
      <w:r>
        <w:t>）去掉只被一个主机访问过一次的域名</w:t>
      </w:r>
    </w:p>
    <w:p w:rsidR="00BC202E" w:rsidRDefault="00BC202E" w:rsidP="00D323F1">
      <w:r>
        <w:t>R4</w:t>
      </w:r>
      <w:r>
        <w:t>）</w:t>
      </w:r>
      <w:r w:rsidR="00951151">
        <w:rPr>
          <w:rFonts w:hint="eastAsia"/>
        </w:rPr>
        <w:t>如果</w:t>
      </w:r>
      <w:r w:rsidR="00951151">
        <w:t>一个域名被整个网络中的</w:t>
      </w:r>
      <w:r w:rsidR="00951151">
        <w:t>1/3</w:t>
      </w:r>
      <w:r w:rsidR="00951151">
        <w:t>主机都访问，那么抛弃掉这个域名</w:t>
      </w:r>
      <w:r w:rsidR="00951151">
        <w:rPr>
          <w:rFonts w:hint="eastAsia"/>
        </w:rPr>
        <w:t>（不可能</w:t>
      </w:r>
      <w:r w:rsidR="00951151">
        <w:t>是恶意域名）。</w:t>
      </w:r>
    </w:p>
    <w:p w:rsidR="00951151" w:rsidRDefault="00AE3D71" w:rsidP="00D323F1">
      <w:r w:rsidRPr="00AE3D71">
        <w:rPr>
          <w:rFonts w:hint="eastAsia"/>
          <w:b/>
        </w:rPr>
        <w:t>附加</w:t>
      </w:r>
      <w:r w:rsidRPr="00AE3D71">
        <w:rPr>
          <w:b/>
        </w:rPr>
        <w:t>条款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如果</w:t>
      </w:r>
      <w:r>
        <w:t>主机被标记为</w:t>
      </w:r>
      <w:r>
        <w:t>mal</w:t>
      </w:r>
      <w:r w:rsidR="003552AD">
        <w:t>ware-control</w:t>
      </w:r>
      <w:r>
        <w:t>，它不会被</w:t>
      </w:r>
      <w:r>
        <w:t>R1</w:t>
      </w:r>
      <w:r>
        <w:t>剔除；</w:t>
      </w:r>
      <w:r>
        <w:rPr>
          <w:rFonts w:hint="eastAsia"/>
        </w:rPr>
        <w:t>被</w:t>
      </w:r>
      <w:r>
        <w:t>标记为</w:t>
      </w:r>
      <w:r>
        <w:t>mal-ctrl</w:t>
      </w:r>
      <w:r>
        <w:rPr>
          <w:rFonts w:hint="eastAsia"/>
        </w:rPr>
        <w:t>的</w:t>
      </w:r>
      <w:r>
        <w:t>域名</w:t>
      </w:r>
      <w:r>
        <w:rPr>
          <w:rFonts w:hint="eastAsia"/>
        </w:rPr>
        <w:t>不会</w:t>
      </w:r>
      <w:r>
        <w:t>被</w:t>
      </w:r>
      <w:r>
        <w:t>R3</w:t>
      </w:r>
      <w:r>
        <w:t>剔除</w:t>
      </w:r>
      <w:r>
        <w:rPr>
          <w:rFonts w:hint="eastAsia"/>
        </w:rPr>
        <w:t>（例如</w:t>
      </w:r>
      <w:r>
        <w:t>NXdomain</w:t>
      </w:r>
      <w:r>
        <w:t>）；</w:t>
      </w:r>
    </w:p>
    <w:p w:rsidR="00AE3D71" w:rsidRPr="00951151" w:rsidRDefault="00AE3D71" w:rsidP="00D323F1"/>
    <w:p w:rsidR="00BC6D25" w:rsidRDefault="00BC6D25" w:rsidP="00D323F1"/>
    <w:p w:rsidR="006E5064" w:rsidRPr="004B3771" w:rsidRDefault="006E5064" w:rsidP="00D323F1"/>
    <w:p w:rsidR="00E02F4B" w:rsidRDefault="00E02F4B" w:rsidP="00156FA3">
      <w:pPr>
        <w:pStyle w:val="3"/>
      </w:pPr>
      <w:r>
        <w:rPr>
          <w:rFonts w:hint="eastAsia"/>
        </w:rPr>
        <w:t>基于</w:t>
      </w:r>
      <w:r>
        <w:t>访问行为</w:t>
      </w:r>
      <w:r w:rsidR="00156FA3">
        <w:rPr>
          <w:rFonts w:hint="eastAsia"/>
        </w:rPr>
        <w:t>的</w:t>
      </w:r>
      <w:r>
        <w:t>分类</w:t>
      </w:r>
      <w:r>
        <w:rPr>
          <w:rFonts w:hint="eastAsia"/>
        </w:rPr>
        <w:t>器</w:t>
      </w:r>
      <w:r w:rsidR="006A004E">
        <w:rPr>
          <w:rFonts w:hint="eastAsia"/>
        </w:rPr>
        <w:t>(</w:t>
      </w:r>
      <w:r w:rsidR="006A004E">
        <w:t>Behavior-Based Domain Classifier)</w:t>
      </w:r>
    </w:p>
    <w:p w:rsidR="00156FA3" w:rsidRDefault="00E02F4B">
      <w:r>
        <w:rPr>
          <w:rFonts w:hint="eastAsia"/>
        </w:rPr>
        <w:t>此</w:t>
      </w:r>
      <w:r>
        <w:t>分类器需要三组特征</w:t>
      </w:r>
    </w:p>
    <w:p w:rsidR="009B6EBE" w:rsidRDefault="00D644CA" w:rsidP="009C3BFA">
      <w:r>
        <w:rPr>
          <w:rFonts w:hint="eastAsia"/>
        </w:rPr>
        <w:t>F1</w:t>
      </w:r>
      <w:r>
        <w:rPr>
          <w:rFonts w:hint="eastAsia"/>
        </w:rPr>
        <w:t>）</w:t>
      </w:r>
      <w:r w:rsidR="00E02F4B">
        <w:rPr>
          <w:rFonts w:hint="eastAsia"/>
        </w:rPr>
        <w:t>Machine</w:t>
      </w:r>
      <w:r w:rsidR="00E02F4B">
        <w:t xml:space="preserve"> Behavior</w:t>
      </w:r>
      <w:r w:rsidR="00E02F4B">
        <w:t>：</w:t>
      </w:r>
    </w:p>
    <w:p w:rsidR="00E02F4B" w:rsidRDefault="00E02F4B">
      <w:pPr>
        <w:rPr>
          <w:noProof/>
        </w:rPr>
      </w:pPr>
    </w:p>
    <w:p w:rsidR="00EE5128" w:rsidRDefault="00EE5128">
      <w:r>
        <w:object w:dxaOrig="6865" w:dyaOrig="5014">
          <v:shape id="_x0000_i1026" type="#_x0000_t75" style="width:271.5pt;height:198pt" o:ole="">
            <v:imagedata r:id="rId13" o:title=""/>
          </v:shape>
          <o:OLEObject Type="Embed" ProgID="Visio.Drawing.15" ShapeID="_x0000_i1026" DrawAspect="Content" ObjectID="_1541512413" r:id="rId14"/>
        </w:object>
      </w:r>
    </w:p>
    <w:p w:rsidR="00E02F4B" w:rsidRDefault="00E02F4B">
      <w:r>
        <w:rPr>
          <w:rFonts w:hint="eastAsia"/>
        </w:rPr>
        <w:t>S</w:t>
      </w:r>
      <w:r>
        <w:t>：代表所有请求域名</w:t>
      </w:r>
      <w:r>
        <w:t>d</w:t>
      </w:r>
      <w:r>
        <w:t>的主机</w:t>
      </w:r>
      <w:r>
        <w:rPr>
          <w:rFonts w:hint="eastAsia"/>
        </w:rPr>
        <w:t>构成</w:t>
      </w:r>
      <w:r>
        <w:t>的集合</w:t>
      </w:r>
    </w:p>
    <w:p w:rsidR="00E02F4B" w:rsidRDefault="00E02F4B">
      <w:r>
        <w:rPr>
          <w:rFonts w:hint="eastAsia"/>
        </w:rPr>
        <w:t>I</w:t>
      </w:r>
      <w:r>
        <w:rPr>
          <w:rFonts w:hint="eastAsia"/>
        </w:rPr>
        <w:t>：被感染</w:t>
      </w:r>
      <w:r>
        <w:t>的主机</w:t>
      </w:r>
      <w:r>
        <w:rPr>
          <w:rFonts w:hint="eastAsia"/>
        </w:rPr>
        <w:t>构成的</w:t>
      </w:r>
      <w:r>
        <w:t>集合，是</w:t>
      </w:r>
      <w:r>
        <w:t>S</w:t>
      </w:r>
      <w:r>
        <w:t>的子集</w:t>
      </w:r>
    </w:p>
    <w:p w:rsidR="00E02F4B" w:rsidRDefault="00E02F4B">
      <w:r>
        <w:t>U</w:t>
      </w:r>
      <w:r>
        <w:t>：不确定是否被感染，是</w:t>
      </w:r>
      <w:r>
        <w:t>S</w:t>
      </w:r>
      <w:r>
        <w:t>的子集</w:t>
      </w:r>
    </w:p>
    <w:p w:rsidR="00E02F4B" w:rsidRDefault="00E02F4B">
      <w:r>
        <w:rPr>
          <w:rFonts w:hint="eastAsia"/>
        </w:rPr>
        <w:t>三个</w:t>
      </w:r>
      <w:r>
        <w:t>特征</w:t>
      </w:r>
      <w:r>
        <w:rPr>
          <w:rFonts w:hint="eastAsia"/>
        </w:rPr>
        <w:t>:</w:t>
      </w:r>
      <w:r>
        <w:t xml:space="preserve"> m=|I|/|S|, u=|U|/|S|, t=|S|</w:t>
      </w:r>
    </w:p>
    <w:p w:rsidR="00E02F4B" w:rsidRDefault="00E02F4B">
      <w:r>
        <w:t>m</w:t>
      </w:r>
      <w:r>
        <w:rPr>
          <w:rFonts w:hint="eastAsia"/>
        </w:rPr>
        <w:t>越大</w:t>
      </w:r>
      <w:r>
        <w:t>说明</w:t>
      </w:r>
      <w:r>
        <w:rPr>
          <w:rFonts w:hint="eastAsia"/>
        </w:rPr>
        <w:t>d</w:t>
      </w:r>
      <w:r>
        <w:t>是恶意域名的可能性就越大。</w:t>
      </w:r>
    </w:p>
    <w:p w:rsidR="00E02F4B" w:rsidRDefault="00E02F4B"/>
    <w:p w:rsidR="00E02F4B" w:rsidRDefault="00D644CA">
      <w:r>
        <w:rPr>
          <w:rFonts w:hint="eastAsia"/>
        </w:rPr>
        <w:t>F2</w:t>
      </w:r>
      <w:r>
        <w:rPr>
          <w:rFonts w:hint="eastAsia"/>
        </w:rPr>
        <w:t>）</w:t>
      </w:r>
      <w:r w:rsidR="007A5332">
        <w:rPr>
          <w:rFonts w:hint="eastAsia"/>
        </w:rPr>
        <w:t>Domain</w:t>
      </w:r>
      <w:r w:rsidR="007A5332">
        <w:t xml:space="preserve"> Activity</w:t>
      </w:r>
      <w:r w:rsidR="007A5332">
        <w:t>：</w:t>
      </w:r>
    </w:p>
    <w:p w:rsidR="00EF0161" w:rsidRDefault="00EF0161">
      <w:r>
        <w:rPr>
          <w:rFonts w:hint="eastAsia"/>
        </w:rPr>
        <w:t>如果</w:t>
      </w:r>
      <w:r>
        <w:t>一个新</w:t>
      </w:r>
      <w:r>
        <w:rPr>
          <w:rFonts w:hint="eastAsia"/>
        </w:rPr>
        <w:t>发现</w:t>
      </w:r>
      <w:r>
        <w:t>的域名被一些感染主机请求，那么</w:t>
      </w:r>
      <w:r>
        <w:rPr>
          <w:rFonts w:hint="eastAsia"/>
        </w:rPr>
        <w:t>它</w:t>
      </w:r>
      <w:r>
        <w:t>很有可能是恶意域名，但是靠查注册信息不靠谱，因为有些域名注册了</w:t>
      </w:r>
      <w:r>
        <w:rPr>
          <w:rFonts w:hint="eastAsia"/>
        </w:rPr>
        <w:t>但没</w:t>
      </w:r>
      <w:r>
        <w:t>使用处于休眠状态。本文</w:t>
      </w:r>
      <w:r>
        <w:rPr>
          <w:rFonts w:hint="eastAsia"/>
        </w:rPr>
        <w:t>侧重捕捉</w:t>
      </w:r>
      <w:r>
        <w:t>域名活跃度</w:t>
      </w:r>
      <w:r w:rsidR="006A1443">
        <w:rPr>
          <w:rFonts w:hint="eastAsia"/>
        </w:rPr>
        <w:t>，</w:t>
      </w:r>
      <w:r w:rsidR="002B73F1">
        <w:t>提取</w:t>
      </w:r>
      <w:r w:rsidR="002B73F1">
        <w:rPr>
          <w:rFonts w:hint="eastAsia"/>
        </w:rPr>
        <w:t>一些</w:t>
      </w:r>
      <w:r w:rsidR="006A1443">
        <w:t>特征（</w:t>
      </w:r>
      <w:r w:rsidR="006A1443">
        <w:rPr>
          <w:rFonts w:hint="eastAsia"/>
        </w:rPr>
        <w:t>2</w:t>
      </w:r>
      <w:r w:rsidR="006A1443">
        <w:t>LD</w:t>
      </w:r>
      <w:r w:rsidR="006A1443">
        <w:t>域名的特征）</w:t>
      </w:r>
    </w:p>
    <w:p w:rsidR="007A5332" w:rsidRDefault="007A5332" w:rsidP="007A5332">
      <w:pPr>
        <w:pStyle w:val="a8"/>
        <w:numPr>
          <w:ilvl w:val="0"/>
          <w:numId w:val="1"/>
        </w:numPr>
        <w:ind w:firstLineChars="0"/>
      </w:pPr>
      <w:r>
        <w:rPr>
          <w:rFonts w:hint="eastAsia"/>
        </w:rPr>
        <w:t>二向图</w:t>
      </w:r>
      <w:r>
        <w:t>建立时间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t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 w:hint="eastAsia"/>
              </w:rPr>
              <m:t>now</m:t>
            </m:r>
          </m:sub>
        </m:sSub>
      </m:oMath>
    </w:p>
    <w:p w:rsidR="007A5332" w:rsidRDefault="007A5332" w:rsidP="007A5332">
      <w:pPr>
        <w:pStyle w:val="a8"/>
        <w:numPr>
          <w:ilvl w:val="0"/>
          <w:numId w:val="1"/>
        </w:numPr>
        <w:ind w:firstLineChars="0"/>
      </w:pPr>
      <w:r>
        <w:rPr>
          <w:rFonts w:hint="eastAsia"/>
        </w:rPr>
        <w:t>观察</w:t>
      </w:r>
      <w:r>
        <w:t>窗口宽度</w:t>
      </w:r>
      <w:r>
        <w:t>n</w:t>
      </w:r>
      <w:r>
        <w:rPr>
          <w:rFonts w:hint="eastAsia"/>
        </w:rPr>
        <w:t>天</w:t>
      </w:r>
      <w:r w:rsidR="006A1443">
        <w:rPr>
          <w:rFonts w:hint="eastAsia"/>
        </w:rPr>
        <w:t>，从</w:t>
      </w:r>
      <w:bookmarkStart w:id="5" w:name="OLE_LINK3"/>
      <w:bookmarkStart w:id="6" w:name="OLE_LINK4"/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t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 w:hint="eastAsia"/>
              </w:rPr>
              <m:t>now</m:t>
            </m:r>
          </m:sub>
        </m:sSub>
      </m:oMath>
      <w:bookmarkEnd w:id="5"/>
      <w:bookmarkEnd w:id="6"/>
      <w:r w:rsidR="006A1443">
        <w:rPr>
          <w:rFonts w:hint="eastAsia"/>
        </w:rPr>
        <w:t>往前推</w:t>
      </w:r>
      <w:r w:rsidR="006A1443">
        <w:t>的</w:t>
      </w:r>
      <w:r w:rsidR="006A1443">
        <w:t>n</w:t>
      </w:r>
      <w:r w:rsidR="006A1443">
        <w:t>天的时间窗</w:t>
      </w:r>
      <w:r w:rsidR="006A1443">
        <w:rPr>
          <w:rFonts w:hint="eastAsia"/>
        </w:rPr>
        <w:t>[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t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 w:hint="eastAsia"/>
              </w:rPr>
              <m:t>now</m:t>
            </m:r>
          </m:sub>
        </m:sSub>
        <m:r>
          <m:rPr>
            <m:sty m:val="p"/>
          </m:rP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past</m:t>
            </m:r>
          </m:sub>
        </m:sSub>
      </m:oMath>
      <w:r w:rsidR="006A1443">
        <w:rPr>
          <w:rFonts w:hint="eastAsia"/>
        </w:rPr>
        <w:t>]</w:t>
      </w:r>
    </w:p>
    <w:p w:rsidR="007A5332" w:rsidRDefault="007A5332" w:rsidP="007A5332">
      <w:pPr>
        <w:pStyle w:val="a8"/>
        <w:numPr>
          <w:ilvl w:val="0"/>
          <w:numId w:val="1"/>
        </w:numPr>
        <w:ind w:firstLineChars="0"/>
      </w:pPr>
      <w:r>
        <w:rPr>
          <w:rFonts w:hint="eastAsia"/>
        </w:rPr>
        <w:t>在</w:t>
      </w:r>
      <w:r>
        <w:t>观察窗口内域名</w:t>
      </w:r>
      <w:r>
        <w:t>d</w:t>
      </w:r>
      <w:r>
        <w:t>的有效活跃天数</w:t>
      </w:r>
      <w:r w:rsidR="006A1443">
        <w:rPr>
          <w:rFonts w:hint="eastAsia"/>
        </w:rPr>
        <w:t>(</w:t>
      </w:r>
      <w:r w:rsidR="006A1443">
        <w:t>d</w:t>
      </w:r>
      <w:r w:rsidR="006A1443">
        <w:rPr>
          <w:rFonts w:hint="eastAsia"/>
        </w:rPr>
        <w:t>活跃</w:t>
      </w:r>
      <w:r w:rsidR="006A1443">
        <w:t>是指</w:t>
      </w:r>
      <w:r w:rsidR="006A1443">
        <w:t>d</w:t>
      </w:r>
      <w:r w:rsidR="006A1443">
        <w:t>被访问</w:t>
      </w:r>
      <w:r w:rsidR="006A1443">
        <w:rPr>
          <w:rFonts w:hint="eastAsia"/>
        </w:rPr>
        <w:t>)</w:t>
      </w:r>
    </w:p>
    <w:p w:rsidR="007A5332" w:rsidRDefault="007A5332" w:rsidP="007A5332">
      <w:pPr>
        <w:pStyle w:val="a8"/>
        <w:numPr>
          <w:ilvl w:val="0"/>
          <w:numId w:val="1"/>
        </w:numPr>
        <w:ind w:firstLineChars="0"/>
      </w:pPr>
      <w:r>
        <w:rPr>
          <w:rFonts w:hint="eastAsia"/>
        </w:rPr>
        <w:t>域名</w:t>
      </w:r>
      <w:r>
        <w:t>d</w:t>
      </w:r>
      <w:r>
        <w:t>的连续活跃天数</w:t>
      </w:r>
    </w:p>
    <w:p w:rsidR="007A5332" w:rsidRDefault="007A5332" w:rsidP="007A5332"/>
    <w:p w:rsidR="007A5332" w:rsidRDefault="00D644CA" w:rsidP="007A5332">
      <w:r>
        <w:rPr>
          <w:rFonts w:hint="eastAsia"/>
        </w:rPr>
        <w:t>F3</w:t>
      </w:r>
      <w:r>
        <w:rPr>
          <w:rFonts w:hint="eastAsia"/>
        </w:rPr>
        <w:t>）</w:t>
      </w:r>
      <w:r w:rsidR="007A5332">
        <w:t>IP Abuse:</w:t>
      </w:r>
    </w:p>
    <w:p w:rsidR="00E35078" w:rsidRDefault="00E35078" w:rsidP="00E35078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A</w:t>
      </w:r>
      <w:r>
        <w:t xml:space="preserve">: </w:t>
      </w:r>
      <w:r>
        <w:rPr>
          <w:rFonts w:hint="eastAsia"/>
        </w:rPr>
        <w:t>在</w:t>
      </w:r>
      <w:r>
        <w:t>窗口期</w:t>
      </w:r>
      <w:r>
        <w:t>T</w:t>
      </w:r>
      <w:r>
        <w:t>内域名</w:t>
      </w:r>
      <w:r>
        <w:t>d</w:t>
      </w:r>
      <w:r>
        <w:t>解析到的</w:t>
      </w:r>
      <w:r>
        <w:t>IPs</w:t>
      </w:r>
      <w:r>
        <w:t>集合</w:t>
      </w:r>
    </w:p>
    <w:p w:rsidR="00E35078" w:rsidRDefault="00E35078" w:rsidP="00E35078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A</w:t>
      </w:r>
      <w:r>
        <w:t>中有多少</w:t>
      </w:r>
      <w:r>
        <w:t>IP</w:t>
      </w:r>
      <w:r>
        <w:rPr>
          <w:rFonts w:hint="eastAsia"/>
        </w:rPr>
        <w:t>在</w:t>
      </w:r>
      <w:r>
        <w:t>过去</w:t>
      </w:r>
      <w:r>
        <w:rPr>
          <w:rFonts w:hint="eastAsia"/>
        </w:rPr>
        <w:t>曾经指向</w:t>
      </w:r>
      <w:r>
        <w:t>过恶意软件控制的域名</w:t>
      </w:r>
    </w:p>
    <w:p w:rsidR="00E35078" w:rsidRDefault="00E35078" w:rsidP="00E35078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在</w:t>
      </w:r>
      <w:r>
        <w:t>一个窗口期</w:t>
      </w:r>
      <w:r>
        <w:t>W(</w:t>
      </w:r>
      <w:r>
        <w:rPr>
          <w:rFonts w:hint="eastAsia"/>
        </w:rPr>
        <w:t>eg</w:t>
      </w:r>
      <w:r>
        <w:t>. W=5 months)</w:t>
      </w:r>
      <w:r>
        <w:rPr>
          <w:rFonts w:hint="eastAsia"/>
        </w:rPr>
        <w:t>测量</w:t>
      </w:r>
      <w:r>
        <w:t>A</w:t>
      </w:r>
      <w:r>
        <w:t>中与</w:t>
      </w:r>
      <w:r>
        <w:rPr>
          <w:rFonts w:hint="eastAsia"/>
        </w:rPr>
        <w:t>恶意</w:t>
      </w:r>
      <w:r>
        <w:t>域名关联的比例</w:t>
      </w:r>
    </w:p>
    <w:p w:rsidR="00E35078" w:rsidRDefault="00C455D0" w:rsidP="00E35078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在</w:t>
      </w:r>
      <w:r>
        <w:t>W</w:t>
      </w:r>
      <w:r>
        <w:t>周期内</w:t>
      </w:r>
      <w:r>
        <w:t xml:space="preserve">, </w:t>
      </w:r>
      <w:r>
        <w:rPr>
          <w:rFonts w:hint="eastAsia"/>
        </w:rPr>
        <w:t>/</w:t>
      </w:r>
      <w:r>
        <w:t>24</w:t>
      </w:r>
      <w:r>
        <w:t>前缀</w:t>
      </w:r>
      <w:r>
        <w:rPr>
          <w:rFonts w:hint="eastAsia"/>
        </w:rPr>
        <w:t>中</w:t>
      </w:r>
      <w:r>
        <w:t>指向恶意域名的比例</w:t>
      </w:r>
    </w:p>
    <w:p w:rsidR="00F812D8" w:rsidRDefault="00F812D8" w:rsidP="00E35078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在</w:t>
      </w:r>
      <w:r>
        <w:t>W</w:t>
      </w:r>
      <w:r>
        <w:t>周期内</w:t>
      </w:r>
      <w:r>
        <w:t xml:space="preserve">, </w:t>
      </w:r>
      <w:r w:rsidR="00E3017D">
        <w:rPr>
          <w:rFonts w:hint="eastAsia"/>
        </w:rPr>
        <w:t>指向未知</w:t>
      </w:r>
      <w:r>
        <w:rPr>
          <w:rFonts w:hint="eastAsia"/>
        </w:rPr>
        <w:t>域名</w:t>
      </w:r>
      <w:r>
        <w:t>的</w:t>
      </w:r>
      <w:r>
        <w:rPr>
          <w:rFonts w:hint="eastAsia"/>
        </w:rPr>
        <w:t>IP</w:t>
      </w:r>
      <w:r>
        <w:t>和</w:t>
      </w:r>
      <w:r>
        <w:t>/24</w:t>
      </w:r>
      <w:r>
        <w:t>的数量</w:t>
      </w:r>
      <w:r>
        <w:t>.</w:t>
      </w:r>
    </w:p>
    <w:p w:rsidR="007A5332" w:rsidRDefault="00D644CA" w:rsidP="007A5332">
      <w:r>
        <w:rPr>
          <w:rFonts w:hint="eastAsia"/>
        </w:rPr>
        <w:t>注</w:t>
      </w:r>
      <w:r>
        <w:t>：</w:t>
      </w:r>
      <w:r>
        <w:rPr>
          <w:rFonts w:hint="eastAsia"/>
        </w:rPr>
        <w:t>在</w:t>
      </w:r>
      <w:r>
        <w:t>Notos</w:t>
      </w:r>
      <w:r>
        <w:t>和</w:t>
      </w:r>
      <w:r>
        <w:rPr>
          <w:rFonts w:hint="eastAsia"/>
        </w:rPr>
        <w:t>exposure</w:t>
      </w:r>
      <w:r>
        <w:t>中</w:t>
      </w:r>
      <w:r>
        <w:rPr>
          <w:rFonts w:hint="eastAsia"/>
        </w:rPr>
        <w:t>使用了</w:t>
      </w:r>
      <w:r>
        <w:t>一些与</w:t>
      </w:r>
      <w:r>
        <w:t>F3</w:t>
      </w:r>
      <w:r>
        <w:t>）相似的信息</w:t>
      </w:r>
      <w:r>
        <w:rPr>
          <w:rFonts w:hint="eastAsia"/>
        </w:rPr>
        <w:t>，可能</w:t>
      </w:r>
      <w:r>
        <w:t>对本文方法有用但不</w:t>
      </w:r>
      <w:r>
        <w:rPr>
          <w:rFonts w:hint="eastAsia"/>
        </w:rPr>
        <w:t>是</w:t>
      </w:r>
      <w:r>
        <w:t>至关重要的</w:t>
      </w:r>
      <w:r>
        <w:rPr>
          <w:rFonts w:hint="eastAsia"/>
        </w:rPr>
        <w:t>。</w:t>
      </w:r>
    </w:p>
    <w:p w:rsidR="00F625B9" w:rsidRDefault="00F625B9" w:rsidP="007A5332"/>
    <w:p w:rsidR="00F625B9" w:rsidRDefault="00F625B9" w:rsidP="00AD2F51">
      <w:pPr>
        <w:ind w:left="420" w:hanging="420"/>
      </w:pPr>
      <w:r w:rsidRPr="00F625B9">
        <w:rPr>
          <w:rFonts w:hint="eastAsia"/>
          <w:b/>
        </w:rPr>
        <w:t>训练</w:t>
      </w:r>
      <w:r w:rsidRPr="00F625B9">
        <w:rPr>
          <w:b/>
        </w:rPr>
        <w:t>数据集</w:t>
      </w:r>
      <w:r>
        <w:t>：</w:t>
      </w:r>
      <w:r>
        <w:rPr>
          <w:rFonts w:hint="eastAsia"/>
        </w:rPr>
        <w:t>这里</w:t>
      </w:r>
      <w:r>
        <w:t>提到了一个训练数据集的方式</w:t>
      </w:r>
      <w:r>
        <w:rPr>
          <w:rFonts w:hint="eastAsia"/>
        </w:rPr>
        <w:t>，选取</w:t>
      </w:r>
      <w:r>
        <w:t>一个标记好的主机</w:t>
      </w:r>
      <w:r>
        <w:t>-</w:t>
      </w:r>
      <w:r>
        <w:t>连接</w:t>
      </w:r>
      <w:r>
        <w:t>-</w:t>
      </w:r>
      <w:r>
        <w:t>域名的图数据集，去掉其中的</w:t>
      </w:r>
      <w:r>
        <w:rPr>
          <w:rFonts w:hint="eastAsia"/>
        </w:rPr>
        <w:t>域名</w:t>
      </w:r>
      <w:r>
        <w:rPr>
          <w:rFonts w:hint="eastAsia"/>
        </w:rPr>
        <w:t>d</w:t>
      </w:r>
      <w:r>
        <w:t>的标记，</w:t>
      </w:r>
      <w:r>
        <w:rPr>
          <w:rFonts w:hint="eastAsia"/>
        </w:rPr>
        <w:t>统计</w:t>
      </w:r>
      <w:r>
        <w:rPr>
          <w:rFonts w:hint="eastAsia"/>
        </w:rPr>
        <w:t>d</w:t>
      </w:r>
      <w:r>
        <w:rPr>
          <w:rFonts w:hint="eastAsia"/>
        </w:rPr>
        <w:t>的</w:t>
      </w:r>
      <w:r>
        <w:t>F1</w:t>
      </w:r>
      <w:r>
        <w:t>～</w:t>
      </w:r>
      <w:r>
        <w:t>F3</w:t>
      </w:r>
      <w:r>
        <w:t>的特征</w:t>
      </w:r>
      <w:r>
        <w:rPr>
          <w:rFonts w:hint="eastAsia"/>
        </w:rPr>
        <w:t>，</w:t>
      </w:r>
      <w:r>
        <w:t>然后再把</w:t>
      </w:r>
      <w:r>
        <w:t>d</w:t>
      </w:r>
      <w:r>
        <w:t>原来的</w:t>
      </w:r>
      <w:r>
        <w:rPr>
          <w:rFonts w:hint="eastAsia"/>
        </w:rPr>
        <w:t>label</w:t>
      </w:r>
      <w:r>
        <w:t>打到这个特征向量上</w:t>
      </w:r>
      <w:r>
        <w:rPr>
          <w:rFonts w:hint="eastAsia"/>
        </w:rPr>
        <w:t>。</w:t>
      </w:r>
      <w:r>
        <w:t>不断</w:t>
      </w:r>
      <w:r>
        <w:rPr>
          <w:rFonts w:hint="eastAsia"/>
        </w:rPr>
        <w:t>重复</w:t>
      </w:r>
      <w:r>
        <w:t>这个过程</w:t>
      </w:r>
      <w:r>
        <w:rPr>
          <w:rFonts w:hint="eastAsia"/>
        </w:rPr>
        <w:t>，</w:t>
      </w:r>
      <w:r>
        <w:t>可以让数据集更完备。</w:t>
      </w:r>
      <w:r>
        <w:rPr>
          <w:rFonts w:hint="eastAsia"/>
        </w:rPr>
        <w:t>这个</w:t>
      </w:r>
      <w:r>
        <w:t>步骤就是训练数据集的过程还没有涉及到</w:t>
      </w:r>
      <w:r>
        <w:rPr>
          <w:rFonts w:hint="eastAsia"/>
        </w:rPr>
        <w:t>classifier</w:t>
      </w:r>
      <w:r>
        <w:t>。</w:t>
      </w:r>
      <w:r w:rsidR="00AD2F51">
        <w:rPr>
          <w:rFonts w:hint="eastAsia"/>
        </w:rPr>
        <w:t>本文</w:t>
      </w:r>
      <w:r w:rsidR="00AD2F51">
        <w:t>并没有给出这种</w:t>
      </w:r>
      <w:r w:rsidR="00AD2F51">
        <w:rPr>
          <w:rFonts w:hint="eastAsia"/>
        </w:rPr>
        <w:t>数据训练</w:t>
      </w:r>
      <w:r w:rsidR="00AD2F51">
        <w:t>方式的参考文献。</w:t>
      </w:r>
    </w:p>
    <w:p w:rsidR="00F625B9" w:rsidRDefault="00F625B9" w:rsidP="007A5332"/>
    <w:p w:rsidR="00F625B9" w:rsidRDefault="00F625B9" w:rsidP="007A5332"/>
    <w:p w:rsidR="00E23E06" w:rsidRDefault="00E23E06" w:rsidP="007A5332">
      <w:r>
        <w:rPr>
          <w:rFonts w:hint="eastAsia"/>
        </w:rPr>
        <w:t>实验条件</w:t>
      </w:r>
      <w:r>
        <w:t>的</w:t>
      </w:r>
      <w:r>
        <w:rPr>
          <w:rFonts w:hint="eastAsia"/>
        </w:rPr>
        <w:t>设定</w:t>
      </w:r>
      <w:r>
        <w:t>：</w:t>
      </w:r>
    </w:p>
    <w:p w:rsidR="00BB188C" w:rsidRDefault="00E23E06" w:rsidP="000318A8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数据</w:t>
      </w:r>
      <w:r>
        <w:t>来源：</w:t>
      </w:r>
    </w:p>
    <w:p w:rsidR="00E23E06" w:rsidRDefault="00E23E06" w:rsidP="007A5332">
      <w:r>
        <w:t>3</w:t>
      </w:r>
      <w:r>
        <w:t>个</w:t>
      </w:r>
      <w:r>
        <w:t>ISP</w:t>
      </w:r>
      <w:r>
        <w:t>：</w:t>
      </w:r>
      <w:r>
        <w:rPr>
          <w:rFonts w:hint="eastAsia"/>
        </w:rPr>
        <w:t>一个在美国</w:t>
      </w:r>
      <w:r>
        <w:t>东南</w:t>
      </w:r>
      <w:r>
        <w:rPr>
          <w:rFonts w:hint="eastAsia"/>
        </w:rPr>
        <w:t>部</w:t>
      </w:r>
      <w:r>
        <w:rPr>
          <w:rFonts w:hint="eastAsia"/>
        </w:rPr>
        <w:t>ISP_</w:t>
      </w:r>
      <w:r>
        <w:t>1</w:t>
      </w:r>
      <w:r>
        <w:rPr>
          <w:rFonts w:hint="eastAsia"/>
        </w:rPr>
        <w:t>，</w:t>
      </w:r>
      <w:r>
        <w:t>一个在</w:t>
      </w:r>
      <w:r>
        <w:rPr>
          <w:rFonts w:hint="eastAsia"/>
        </w:rPr>
        <w:t>美国</w:t>
      </w:r>
      <w:r>
        <w:t>西南海岸</w:t>
      </w:r>
      <w:r>
        <w:rPr>
          <w:rFonts w:hint="eastAsia"/>
        </w:rPr>
        <w:t>ISP_2</w:t>
      </w:r>
      <w:r>
        <w:t>，</w:t>
      </w:r>
      <w:r>
        <w:rPr>
          <w:rFonts w:hint="eastAsia"/>
        </w:rPr>
        <w:t>一个</w:t>
      </w:r>
      <w:r>
        <w:t>在美国西部</w:t>
      </w:r>
      <w:r>
        <w:rPr>
          <w:rFonts w:hint="eastAsia"/>
        </w:rPr>
        <w:t>ISP_3</w:t>
      </w:r>
      <w:r>
        <w:rPr>
          <w:rFonts w:hint="eastAsia"/>
        </w:rPr>
        <w:t>。</w:t>
      </w:r>
      <w:r w:rsidR="00AF3D13">
        <w:rPr>
          <w:rFonts w:hint="eastAsia"/>
        </w:rPr>
        <w:t>每天粗略</w:t>
      </w:r>
      <w:r w:rsidR="00AF3D13">
        <w:t>的观测到</w:t>
      </w:r>
      <w:r w:rsidR="00AF3D13">
        <w:rPr>
          <w:rFonts w:hint="eastAsia"/>
        </w:rPr>
        <w:t>1</w:t>
      </w:r>
      <w:r w:rsidR="00AF3D13">
        <w:t>M~4M</w:t>
      </w:r>
      <w:r w:rsidR="00AF3D13">
        <w:rPr>
          <w:rFonts w:hint="eastAsia"/>
        </w:rPr>
        <w:t>的</w:t>
      </w:r>
      <w:r w:rsidR="00AF3D13">
        <w:t>机器识别码</w:t>
      </w:r>
      <w:r w:rsidR="00AF3D13">
        <w:rPr>
          <w:rFonts w:hint="eastAsia"/>
        </w:rPr>
        <w:t>(</w:t>
      </w:r>
      <w:r w:rsidR="00AF3D13">
        <w:rPr>
          <w:rFonts w:hint="eastAsia"/>
        </w:rPr>
        <w:t>这里</w:t>
      </w:r>
      <w:r w:rsidR="00AF3D13">
        <w:t>使用</w:t>
      </w:r>
      <w:r w:rsidR="00AF3D13">
        <w:rPr>
          <w:rFonts w:hint="eastAsia"/>
        </w:rPr>
        <w:t>机器</w:t>
      </w:r>
      <w:r w:rsidR="00AF3D13">
        <w:t>识别码</w:t>
      </w:r>
      <w:r w:rsidR="00AF3D13">
        <w:t>,</w:t>
      </w:r>
      <w:r w:rsidR="00AF3D13">
        <w:t>不会受到</w:t>
      </w:r>
      <w:r w:rsidR="00AF3D13">
        <w:rPr>
          <w:rFonts w:hint="eastAsia"/>
        </w:rPr>
        <w:t>DHCP</w:t>
      </w:r>
      <w:r w:rsidR="00AF3D13">
        <w:rPr>
          <w:rFonts w:hint="eastAsia"/>
        </w:rPr>
        <w:t>的</w:t>
      </w:r>
      <w:r w:rsidR="00AF3D13">
        <w:t>影响</w:t>
      </w:r>
      <w:r w:rsidR="00AF3D13">
        <w:t>).</w:t>
      </w:r>
    </w:p>
    <w:p w:rsidR="000318A8" w:rsidRDefault="000318A8" w:rsidP="007A5332">
      <w:r>
        <w:rPr>
          <w:rFonts w:hint="eastAsia"/>
        </w:rPr>
        <w:t>2</w:t>
      </w:r>
      <w:r>
        <w:t>）</w:t>
      </w:r>
      <w:r w:rsidR="00AF3D13">
        <w:rPr>
          <w:rFonts w:hint="eastAsia"/>
        </w:rPr>
        <w:t>域名</w:t>
      </w:r>
      <w:r w:rsidR="00AF3D13">
        <w:t>-</w:t>
      </w:r>
      <w:r w:rsidR="00AF3D13">
        <w:t>机器</w:t>
      </w:r>
      <w:r w:rsidR="00BB188C">
        <w:rPr>
          <w:rFonts w:hint="eastAsia"/>
        </w:rPr>
        <w:t xml:space="preserve"> </w:t>
      </w:r>
      <w:r w:rsidR="00BB188C">
        <w:rPr>
          <w:rFonts w:hint="eastAsia"/>
        </w:rPr>
        <w:t>打</w:t>
      </w:r>
      <w:r w:rsidR="00BB188C">
        <w:t>标签</w:t>
      </w:r>
      <w:r w:rsidR="00BB188C">
        <w:t>:</w:t>
      </w:r>
    </w:p>
    <w:p w:rsidR="000318A8" w:rsidRDefault="000318A8" w:rsidP="007A5332">
      <w:r>
        <w:t>M</w:t>
      </w:r>
      <w:r>
        <w:rPr>
          <w:rFonts w:hint="eastAsia"/>
        </w:rPr>
        <w:t>alware</w:t>
      </w:r>
      <w:r>
        <w:t>：</w:t>
      </w:r>
      <w:r>
        <w:rPr>
          <w:rFonts w:hint="eastAsia"/>
        </w:rPr>
        <w:t>商业</w:t>
      </w:r>
      <w:r>
        <w:t>黑名单</w:t>
      </w:r>
      <w:r>
        <w:t xml:space="preserve">; </w:t>
      </w:r>
    </w:p>
    <w:p w:rsidR="00AF3D13" w:rsidRDefault="000318A8" w:rsidP="007A5332">
      <w:r>
        <w:t>benign: alexa.com</w:t>
      </w:r>
      <w:r>
        <w:t>一年的</w:t>
      </w:r>
      <w:r>
        <w:t>top1M</w:t>
      </w:r>
      <w:r>
        <w:t>的</w:t>
      </w:r>
      <w:r>
        <w:rPr>
          <w:rFonts w:hint="eastAsia"/>
        </w:rPr>
        <w:t>名单</w:t>
      </w:r>
      <w:r>
        <w:t>,</w:t>
      </w:r>
      <w:r>
        <w:t>包括</w:t>
      </w:r>
      <w:r>
        <w:rPr>
          <w:rFonts w:hint="eastAsia"/>
        </w:rPr>
        <w:t>4</w:t>
      </w:r>
      <w:r>
        <w:t>58564</w:t>
      </w:r>
      <w:r>
        <w:rPr>
          <w:rFonts w:hint="eastAsia"/>
        </w:rPr>
        <w:t>二级域名</w:t>
      </w:r>
      <w:r>
        <w:t>.</w:t>
      </w:r>
    </w:p>
    <w:p w:rsidR="000318A8" w:rsidRDefault="000318A8" w:rsidP="007A5332"/>
    <w:p w:rsidR="00BB188C" w:rsidRDefault="001B12F6" w:rsidP="007A5332">
      <w:r>
        <w:rPr>
          <w:rFonts w:hint="eastAsia"/>
        </w:rPr>
        <w:t>实验</w:t>
      </w:r>
      <w:r>
        <w:t>结果：</w:t>
      </w:r>
    </w:p>
    <w:p w:rsidR="001B12F6" w:rsidRDefault="001B12F6" w:rsidP="001B12F6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交叉验证测试</w:t>
      </w:r>
      <w:r>
        <w:br/>
      </w:r>
      <w:r>
        <w:rPr>
          <w:rFonts w:hint="eastAsia"/>
        </w:rPr>
        <w:t>使用</w:t>
      </w:r>
      <w:r>
        <w:t>10</w:t>
      </w:r>
      <w:r>
        <w:t>重交叉验证</w:t>
      </w:r>
      <w:r>
        <w:rPr>
          <w:rFonts w:hint="eastAsia"/>
        </w:rPr>
        <w:t>，</w:t>
      </w:r>
      <w:r>
        <w:t>TP</w:t>
      </w:r>
      <w:r>
        <w:t>能实现</w:t>
      </w:r>
      <w:r>
        <w:t>95%</w:t>
      </w:r>
      <w:r>
        <w:t>，</w:t>
      </w:r>
      <w:r>
        <w:t>FP</w:t>
      </w:r>
      <w:r>
        <w:t>能实现</w:t>
      </w:r>
      <w:r>
        <w:t>0.1%</w:t>
      </w:r>
      <w:r>
        <w:br/>
      </w:r>
      <w:r>
        <w:rPr>
          <w:noProof/>
        </w:rPr>
        <w:drawing>
          <wp:inline distT="0" distB="0" distL="0" distR="0" wp14:anchorId="64C6F44C" wp14:editId="62BC0633">
            <wp:extent cx="5274310" cy="214249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42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30D0" w:rsidRDefault="000530D0" w:rsidP="000530D0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不同</w:t>
      </w:r>
      <w:r>
        <w:t>特征对实验结果的影响</w:t>
      </w:r>
      <w:r>
        <w:br/>
      </w:r>
      <w:r>
        <w:rPr>
          <w:noProof/>
        </w:rPr>
        <w:drawing>
          <wp:inline distT="0" distB="0" distL="0" distR="0" wp14:anchorId="47046281" wp14:editId="18E8A1D9">
            <wp:extent cx="5274310" cy="2132330"/>
            <wp:effectExtent l="0" t="0" r="2540" b="127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2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</w:r>
      <w:r>
        <w:rPr>
          <w:noProof/>
        </w:rPr>
        <w:lastRenderedPageBreak/>
        <w:drawing>
          <wp:inline distT="0" distB="0" distL="0" distR="0" wp14:anchorId="7ED7A02B" wp14:editId="1F8E9903">
            <wp:extent cx="5274310" cy="2127250"/>
            <wp:effectExtent l="0" t="0" r="254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2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30D0" w:rsidRDefault="000530D0" w:rsidP="000530D0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恶意域名</w:t>
      </w:r>
      <w:r>
        <w:t>的</w:t>
      </w:r>
      <w:r>
        <w:rPr>
          <w:rFonts w:hint="eastAsia"/>
        </w:rPr>
        <w:t>提前发现</w:t>
      </w:r>
      <w:r>
        <w:br/>
      </w:r>
      <w:r>
        <w:rPr>
          <w:noProof/>
        </w:rPr>
        <w:drawing>
          <wp:inline distT="0" distB="0" distL="0" distR="0" wp14:anchorId="3648A452" wp14:editId="25006DE9">
            <wp:extent cx="3511397" cy="27813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516564" cy="27853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</w:r>
      <w:r>
        <w:rPr>
          <w:rFonts w:hint="eastAsia"/>
        </w:rPr>
        <w:t>恶意</w:t>
      </w:r>
      <w:r>
        <w:t>域名被</w:t>
      </w:r>
      <w:r>
        <w:t>Segugio</w:t>
      </w:r>
      <w:r>
        <w:t>发现的时间与它出现在</w:t>
      </w:r>
      <w:r>
        <w:rPr>
          <w:rFonts w:hint="eastAsia"/>
        </w:rPr>
        <w:t>blacklist</w:t>
      </w:r>
      <w:r>
        <w:rPr>
          <w:rFonts w:hint="eastAsia"/>
        </w:rPr>
        <w:t>的</w:t>
      </w:r>
      <w:r>
        <w:t>时间间隔</w:t>
      </w:r>
      <w:r>
        <w:rPr>
          <w:rFonts w:hint="eastAsia"/>
        </w:rPr>
        <w:t>所</w:t>
      </w:r>
      <w:r>
        <w:t>占的比例</w:t>
      </w:r>
      <w:r>
        <w:rPr>
          <w:rFonts w:hint="eastAsia"/>
        </w:rPr>
        <w:t>。</w:t>
      </w:r>
    </w:p>
    <w:p w:rsidR="00662EC8" w:rsidRPr="00F625B9" w:rsidRDefault="00662EC8" w:rsidP="00662EC8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检测</w:t>
      </w:r>
      <w:r>
        <w:t>精度</w:t>
      </w:r>
      <w:r>
        <w:br/>
      </w:r>
      <w:r>
        <w:rPr>
          <w:noProof/>
        </w:rPr>
        <w:drawing>
          <wp:inline distT="0" distB="0" distL="0" distR="0" wp14:anchorId="4A171BBC" wp14:editId="1BF369B6">
            <wp:extent cx="3337453" cy="26162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341605" cy="26194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</w:r>
      <w:r>
        <w:rPr>
          <w:rFonts w:hint="eastAsia"/>
        </w:rPr>
        <w:t>对于</w:t>
      </w:r>
      <w:r>
        <w:t>一个训练好的</w:t>
      </w:r>
      <w:r>
        <w:t>Segugio</w:t>
      </w:r>
      <w:r>
        <w:rPr>
          <w:rFonts w:hint="eastAsia"/>
        </w:rPr>
        <w:t>（后续</w:t>
      </w:r>
      <w:r>
        <w:t>不再训练它）</w:t>
      </w:r>
      <w:r>
        <w:rPr>
          <w:rFonts w:hint="eastAsia"/>
        </w:rPr>
        <w:t>，</w:t>
      </w:r>
      <w:r>
        <w:t>它的检测精度随着时间推移</w:t>
      </w:r>
      <w:r>
        <w:lastRenderedPageBreak/>
        <w:t>的变化情况。</w:t>
      </w:r>
    </w:p>
    <w:sectPr w:rsidR="00662EC8" w:rsidRPr="00F625B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B3B9F" w:rsidRDefault="007B3B9F" w:rsidP="00E02F4B">
      <w:r>
        <w:separator/>
      </w:r>
    </w:p>
  </w:endnote>
  <w:endnote w:type="continuationSeparator" w:id="0">
    <w:p w:rsidR="007B3B9F" w:rsidRDefault="007B3B9F" w:rsidP="00E02F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00000007" w:usb1="00000000" w:usb2="00000000" w:usb3="00000000" w:csb0="00000093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B3B9F" w:rsidRDefault="007B3B9F" w:rsidP="00E02F4B">
      <w:r>
        <w:separator/>
      </w:r>
    </w:p>
  </w:footnote>
  <w:footnote w:type="continuationSeparator" w:id="0">
    <w:p w:rsidR="007B3B9F" w:rsidRDefault="007B3B9F" w:rsidP="00E02F4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623F53"/>
    <w:multiLevelType w:val="hybridMultilevel"/>
    <w:tmpl w:val="F3FA4380"/>
    <w:lvl w:ilvl="0" w:tplc="55809C6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450791E"/>
    <w:multiLevelType w:val="hybridMultilevel"/>
    <w:tmpl w:val="62B2AF40"/>
    <w:lvl w:ilvl="0" w:tplc="9FE21F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9E34976"/>
    <w:multiLevelType w:val="hybridMultilevel"/>
    <w:tmpl w:val="5B6225B8"/>
    <w:lvl w:ilvl="0" w:tplc="0A628D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1F57C0B"/>
    <w:multiLevelType w:val="hybridMultilevel"/>
    <w:tmpl w:val="9FA4F940"/>
    <w:lvl w:ilvl="0" w:tplc="F49472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D7635F1"/>
    <w:multiLevelType w:val="multilevel"/>
    <w:tmpl w:val="3522AEB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464E5058"/>
    <w:multiLevelType w:val="hybridMultilevel"/>
    <w:tmpl w:val="830273DA"/>
    <w:lvl w:ilvl="0" w:tplc="AB72D8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AF1498E"/>
    <w:multiLevelType w:val="hybridMultilevel"/>
    <w:tmpl w:val="26F62C42"/>
    <w:lvl w:ilvl="0" w:tplc="C28E37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94C7667"/>
    <w:multiLevelType w:val="hybridMultilevel"/>
    <w:tmpl w:val="0CEC260C"/>
    <w:lvl w:ilvl="0" w:tplc="830CFB3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B324709"/>
    <w:multiLevelType w:val="hybridMultilevel"/>
    <w:tmpl w:val="15F00AE8"/>
    <w:lvl w:ilvl="0" w:tplc="D6B68C0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6EF3506"/>
    <w:multiLevelType w:val="hybridMultilevel"/>
    <w:tmpl w:val="D9F8817A"/>
    <w:lvl w:ilvl="0" w:tplc="3BC09FE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7D64EA9"/>
    <w:multiLevelType w:val="hybridMultilevel"/>
    <w:tmpl w:val="7FA678B8"/>
    <w:lvl w:ilvl="0" w:tplc="7706A60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5"/>
  </w:num>
  <w:num w:numId="3">
    <w:abstractNumId w:val="6"/>
  </w:num>
  <w:num w:numId="4">
    <w:abstractNumId w:val="4"/>
  </w:num>
  <w:num w:numId="5">
    <w:abstractNumId w:val="3"/>
  </w:num>
  <w:num w:numId="6">
    <w:abstractNumId w:val="9"/>
  </w:num>
  <w:num w:numId="7">
    <w:abstractNumId w:val="1"/>
  </w:num>
  <w:num w:numId="8">
    <w:abstractNumId w:val="7"/>
  </w:num>
  <w:num w:numId="9">
    <w:abstractNumId w:val="10"/>
  </w:num>
  <w:num w:numId="10">
    <w:abstractNumId w:val="0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1EAA"/>
    <w:rsid w:val="000318A8"/>
    <w:rsid w:val="000530D0"/>
    <w:rsid w:val="000D2243"/>
    <w:rsid w:val="000D2D92"/>
    <w:rsid w:val="00106977"/>
    <w:rsid w:val="0013429D"/>
    <w:rsid w:val="00156FA3"/>
    <w:rsid w:val="00163DFB"/>
    <w:rsid w:val="001A091D"/>
    <w:rsid w:val="001B12F6"/>
    <w:rsid w:val="001E4C9D"/>
    <w:rsid w:val="00210B80"/>
    <w:rsid w:val="002507D0"/>
    <w:rsid w:val="002B73F1"/>
    <w:rsid w:val="002E1827"/>
    <w:rsid w:val="002F7DA3"/>
    <w:rsid w:val="00306847"/>
    <w:rsid w:val="003175FF"/>
    <w:rsid w:val="003552AD"/>
    <w:rsid w:val="0037146A"/>
    <w:rsid w:val="0043346F"/>
    <w:rsid w:val="004B3771"/>
    <w:rsid w:val="004B7497"/>
    <w:rsid w:val="004C1010"/>
    <w:rsid w:val="004C2331"/>
    <w:rsid w:val="0053112E"/>
    <w:rsid w:val="00531CE8"/>
    <w:rsid w:val="005467E4"/>
    <w:rsid w:val="005E7491"/>
    <w:rsid w:val="00626B19"/>
    <w:rsid w:val="00662EC8"/>
    <w:rsid w:val="00665934"/>
    <w:rsid w:val="006735EE"/>
    <w:rsid w:val="0068231D"/>
    <w:rsid w:val="006A004E"/>
    <w:rsid w:val="006A1443"/>
    <w:rsid w:val="006E5064"/>
    <w:rsid w:val="00731938"/>
    <w:rsid w:val="00766A5D"/>
    <w:rsid w:val="00795A13"/>
    <w:rsid w:val="007A5332"/>
    <w:rsid w:val="007B3218"/>
    <w:rsid w:val="007B3B9F"/>
    <w:rsid w:val="00801EAA"/>
    <w:rsid w:val="008234AB"/>
    <w:rsid w:val="00855350"/>
    <w:rsid w:val="009242E6"/>
    <w:rsid w:val="00951151"/>
    <w:rsid w:val="009558BF"/>
    <w:rsid w:val="00977024"/>
    <w:rsid w:val="009B6EBE"/>
    <w:rsid w:val="009C3BFA"/>
    <w:rsid w:val="00A20DFC"/>
    <w:rsid w:val="00AC1D5F"/>
    <w:rsid w:val="00AD2F51"/>
    <w:rsid w:val="00AE3D71"/>
    <w:rsid w:val="00AF3D13"/>
    <w:rsid w:val="00BB188C"/>
    <w:rsid w:val="00BC202E"/>
    <w:rsid w:val="00BC6D25"/>
    <w:rsid w:val="00BD59C6"/>
    <w:rsid w:val="00C2003A"/>
    <w:rsid w:val="00C4128F"/>
    <w:rsid w:val="00C455D0"/>
    <w:rsid w:val="00C76288"/>
    <w:rsid w:val="00C814B4"/>
    <w:rsid w:val="00CA082C"/>
    <w:rsid w:val="00CB2AD6"/>
    <w:rsid w:val="00CB4C79"/>
    <w:rsid w:val="00CC3E2A"/>
    <w:rsid w:val="00D16FA1"/>
    <w:rsid w:val="00D323F1"/>
    <w:rsid w:val="00D3729A"/>
    <w:rsid w:val="00D644CA"/>
    <w:rsid w:val="00DA166E"/>
    <w:rsid w:val="00DC6350"/>
    <w:rsid w:val="00DC7541"/>
    <w:rsid w:val="00E02F4B"/>
    <w:rsid w:val="00E06EDF"/>
    <w:rsid w:val="00E23E06"/>
    <w:rsid w:val="00E3017D"/>
    <w:rsid w:val="00E35078"/>
    <w:rsid w:val="00E64500"/>
    <w:rsid w:val="00EA4532"/>
    <w:rsid w:val="00EE5128"/>
    <w:rsid w:val="00EF0161"/>
    <w:rsid w:val="00F11584"/>
    <w:rsid w:val="00F14BD1"/>
    <w:rsid w:val="00F625B9"/>
    <w:rsid w:val="00F812D8"/>
    <w:rsid w:val="00FA25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7B624E1-B983-4E50-8E4A-850EB7E700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EastAsia" w:hAnsi="Times New Roman" w:cstheme="minorBidi"/>
        <w:kern w:val="2"/>
        <w:sz w:val="24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156FA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56FA3"/>
    <w:pPr>
      <w:keepNext/>
      <w:keepLines/>
      <w:spacing w:before="260" w:after="260" w:line="416" w:lineRule="auto"/>
      <w:outlineLvl w:val="2"/>
    </w:pPr>
    <w:rPr>
      <w:b/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156FA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02F4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02F4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02F4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02F4B"/>
    <w:rPr>
      <w:sz w:val="18"/>
      <w:szCs w:val="18"/>
    </w:rPr>
  </w:style>
  <w:style w:type="character" w:styleId="a7">
    <w:name w:val="Placeholder Text"/>
    <w:basedOn w:val="a0"/>
    <w:uiPriority w:val="99"/>
    <w:semiHidden/>
    <w:rsid w:val="00E02F4B"/>
    <w:rPr>
      <w:color w:val="808080"/>
    </w:rPr>
  </w:style>
  <w:style w:type="paragraph" w:styleId="a8">
    <w:name w:val="List Paragraph"/>
    <w:basedOn w:val="a"/>
    <w:uiPriority w:val="34"/>
    <w:qFormat/>
    <w:rsid w:val="007A5332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156FA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156FA3"/>
    <w:rPr>
      <w:b/>
      <w:bCs/>
      <w:sz w:val="30"/>
      <w:szCs w:val="32"/>
    </w:rPr>
  </w:style>
  <w:style w:type="character" w:customStyle="1" w:styleId="40">
    <w:name w:val="标题 4 字符"/>
    <w:basedOn w:val="a0"/>
    <w:link w:val="4"/>
    <w:uiPriority w:val="9"/>
    <w:rsid w:val="00156FA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fontstyle01">
    <w:name w:val="fontstyle01"/>
    <w:basedOn w:val="a0"/>
    <w:rsid w:val="006A004E"/>
    <w:rPr>
      <w:rFonts w:ascii="Helvetica" w:hAnsi="Helvetica" w:cs="Helvetica" w:hint="default"/>
      <w:b w:val="0"/>
      <w:bCs w:val="0"/>
      <w:i w:val="0"/>
      <w:iCs w:val="0"/>
      <w:color w:val="231F20"/>
      <w:sz w:val="18"/>
      <w:szCs w:val="18"/>
    </w:rPr>
  </w:style>
  <w:style w:type="table" w:styleId="a9">
    <w:name w:val="Table Grid"/>
    <w:basedOn w:val="a1"/>
    <w:uiPriority w:val="39"/>
    <w:rsid w:val="00DA166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emf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image" Target="media/image4.png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4</TotalTime>
  <Pages>8</Pages>
  <Words>503</Words>
  <Characters>2872</Characters>
  <Application>Microsoft Office Word</Application>
  <DocSecurity>0</DocSecurity>
  <Lines>23</Lines>
  <Paragraphs>6</Paragraphs>
  <ScaleCrop>false</ScaleCrop>
  <Company/>
  <LinksUpToDate>false</LinksUpToDate>
  <CharactersWithSpaces>33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jc</dc:creator>
  <cp:keywords/>
  <dc:description/>
  <cp:lastModifiedBy>Administrator</cp:lastModifiedBy>
  <cp:revision>68</cp:revision>
  <dcterms:created xsi:type="dcterms:W3CDTF">2016-10-10T07:37:00Z</dcterms:created>
  <dcterms:modified xsi:type="dcterms:W3CDTF">2016-11-24T09:07:00Z</dcterms:modified>
</cp:coreProperties>
</file>